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C405E9C" w14:textId="77777777" w:rsidR="008648CA" w:rsidRDefault="008648CA" w:rsidP="008648CA">
      <w:pPr>
        <w:pStyle w:val="1"/>
        <w:jc w:val="center"/>
      </w:pPr>
      <w:r>
        <w:rPr>
          <w:rFonts w:hint="eastAsia"/>
        </w:rPr>
        <w:t>易林物流平台需求分析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1998964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C7A763D" w14:textId="77777777" w:rsidR="008648CA" w:rsidRDefault="008648CA" w:rsidP="008648CA">
          <w:pPr>
            <w:pStyle w:val="TOC"/>
          </w:pPr>
          <w:r>
            <w:rPr>
              <w:lang w:val="zh-CN"/>
            </w:rPr>
            <w:t>目录</w:t>
          </w:r>
        </w:p>
        <w:p w14:paraId="1116EDD6" w14:textId="77777777" w:rsidR="008648CA" w:rsidRDefault="008648CA" w:rsidP="008648CA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319691" w:history="1">
            <w:r w:rsidRPr="003F2FAF">
              <w:rPr>
                <w:rStyle w:val="a8"/>
                <w:noProof/>
              </w:rPr>
              <w:t>需求说明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1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EDEE5" w14:textId="77777777" w:rsidR="008648CA" w:rsidRDefault="00C61E23" w:rsidP="008648C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35319692" w:history="1">
            <w:r w:rsidR="008648CA" w:rsidRPr="003F2FAF">
              <w:rPr>
                <w:rStyle w:val="a8"/>
                <w:noProof/>
              </w:rPr>
              <w:t>数据字典：</w:t>
            </w:r>
            <w:r w:rsidR="008648CA">
              <w:rPr>
                <w:noProof/>
                <w:webHidden/>
              </w:rPr>
              <w:tab/>
            </w:r>
            <w:r w:rsidR="008648CA">
              <w:rPr>
                <w:noProof/>
                <w:webHidden/>
              </w:rPr>
              <w:fldChar w:fldCharType="begin"/>
            </w:r>
            <w:r w:rsidR="008648CA">
              <w:rPr>
                <w:noProof/>
                <w:webHidden/>
              </w:rPr>
              <w:instrText xml:space="preserve"> PAGEREF _Toc435319692 \h </w:instrText>
            </w:r>
            <w:r w:rsidR="008648CA">
              <w:rPr>
                <w:noProof/>
                <w:webHidden/>
              </w:rPr>
            </w:r>
            <w:r w:rsidR="008648CA">
              <w:rPr>
                <w:noProof/>
                <w:webHidden/>
              </w:rPr>
              <w:fldChar w:fldCharType="separate"/>
            </w:r>
            <w:r w:rsidR="008648CA">
              <w:rPr>
                <w:noProof/>
                <w:webHidden/>
              </w:rPr>
              <w:t>2</w:t>
            </w:r>
            <w:r w:rsidR="008648CA">
              <w:rPr>
                <w:noProof/>
                <w:webHidden/>
              </w:rPr>
              <w:fldChar w:fldCharType="end"/>
            </w:r>
          </w:hyperlink>
        </w:p>
        <w:p w14:paraId="4AA9BADA" w14:textId="77777777" w:rsidR="008648CA" w:rsidRDefault="00C61E23" w:rsidP="008648C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35319693" w:history="1">
            <w:r w:rsidR="008648CA" w:rsidRPr="003F2FAF">
              <w:rPr>
                <w:rStyle w:val="a8"/>
                <w:noProof/>
              </w:rPr>
              <w:t>业务流程：</w:t>
            </w:r>
            <w:r w:rsidR="008648CA">
              <w:rPr>
                <w:noProof/>
                <w:webHidden/>
              </w:rPr>
              <w:tab/>
            </w:r>
            <w:r w:rsidR="008648CA">
              <w:rPr>
                <w:noProof/>
                <w:webHidden/>
              </w:rPr>
              <w:fldChar w:fldCharType="begin"/>
            </w:r>
            <w:r w:rsidR="008648CA">
              <w:rPr>
                <w:noProof/>
                <w:webHidden/>
              </w:rPr>
              <w:instrText xml:space="preserve"> PAGEREF _Toc435319693 \h </w:instrText>
            </w:r>
            <w:r w:rsidR="008648CA">
              <w:rPr>
                <w:noProof/>
                <w:webHidden/>
              </w:rPr>
            </w:r>
            <w:r w:rsidR="008648CA">
              <w:rPr>
                <w:noProof/>
                <w:webHidden/>
              </w:rPr>
              <w:fldChar w:fldCharType="separate"/>
            </w:r>
            <w:r w:rsidR="008648CA">
              <w:rPr>
                <w:noProof/>
                <w:webHidden/>
              </w:rPr>
              <w:t>5</w:t>
            </w:r>
            <w:r w:rsidR="008648CA">
              <w:rPr>
                <w:noProof/>
                <w:webHidden/>
              </w:rPr>
              <w:fldChar w:fldCharType="end"/>
            </w:r>
          </w:hyperlink>
        </w:p>
        <w:p w14:paraId="6C7217DB" w14:textId="77777777" w:rsidR="008648CA" w:rsidRPr="00F059C6" w:rsidRDefault="008648CA" w:rsidP="008648CA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700A2484" w14:textId="77777777" w:rsidR="005F1FED" w:rsidRDefault="007501C5" w:rsidP="00F059C6">
      <w:pPr>
        <w:pStyle w:val="2"/>
      </w:pPr>
      <w:bookmarkStart w:id="0" w:name="_Toc435319691"/>
      <w:r>
        <w:rPr>
          <w:rFonts w:hint="eastAsia"/>
        </w:rPr>
        <w:t>需求说明</w:t>
      </w:r>
      <w:bookmarkEnd w:id="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323744" w14:paraId="0AFB7E68" w14:textId="77777777" w:rsidTr="00323744">
        <w:tc>
          <w:tcPr>
            <w:tcW w:w="2765" w:type="dxa"/>
            <w:vMerge w:val="restart"/>
            <w:vAlign w:val="center"/>
          </w:tcPr>
          <w:p w14:paraId="5027D4D0" w14:textId="77777777" w:rsidR="00323744" w:rsidRDefault="00323744" w:rsidP="007501C5">
            <w:pPr>
              <w:jc w:val="center"/>
            </w:pP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端</w:t>
            </w:r>
          </w:p>
        </w:tc>
        <w:tc>
          <w:tcPr>
            <w:tcW w:w="2765" w:type="dxa"/>
            <w:vMerge w:val="restart"/>
            <w:vAlign w:val="center"/>
          </w:tcPr>
          <w:p w14:paraId="231C08F4" w14:textId="083EBABD" w:rsidR="00323744" w:rsidRDefault="00323744" w:rsidP="00323744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易林后台</w:t>
            </w:r>
          </w:p>
        </w:tc>
        <w:tc>
          <w:tcPr>
            <w:tcW w:w="2766" w:type="dxa"/>
          </w:tcPr>
          <w:p w14:paraId="059046DF" w14:textId="77777777" w:rsidR="00323744" w:rsidRDefault="00323744" w:rsidP="007501C5">
            <w:pPr>
              <w:jc w:val="center"/>
            </w:pPr>
            <w:r>
              <w:rPr>
                <w:rFonts w:hint="eastAsia"/>
              </w:rPr>
              <w:t>用户管理</w:t>
            </w:r>
          </w:p>
        </w:tc>
      </w:tr>
      <w:tr w:rsidR="00323744" w14:paraId="753D0252" w14:textId="77777777" w:rsidTr="007501C5">
        <w:tc>
          <w:tcPr>
            <w:tcW w:w="2765" w:type="dxa"/>
            <w:vMerge/>
          </w:tcPr>
          <w:p w14:paraId="6D2D0165" w14:textId="77777777" w:rsidR="00323744" w:rsidRDefault="00323744"/>
        </w:tc>
        <w:tc>
          <w:tcPr>
            <w:tcW w:w="2765" w:type="dxa"/>
            <w:vMerge/>
          </w:tcPr>
          <w:p w14:paraId="729B6092" w14:textId="23617649" w:rsidR="00323744" w:rsidRDefault="00323744" w:rsidP="005F1FED"/>
        </w:tc>
        <w:tc>
          <w:tcPr>
            <w:tcW w:w="2766" w:type="dxa"/>
          </w:tcPr>
          <w:p w14:paraId="4DD4BBFF" w14:textId="77777777" w:rsidR="00323744" w:rsidRDefault="00323744" w:rsidP="007501C5">
            <w:pPr>
              <w:jc w:val="center"/>
            </w:pPr>
            <w:r>
              <w:rPr>
                <w:rFonts w:hint="eastAsia"/>
              </w:rPr>
              <w:t>商户管理</w:t>
            </w:r>
          </w:p>
        </w:tc>
      </w:tr>
      <w:tr w:rsidR="00323744" w14:paraId="7A0AEF51" w14:textId="77777777" w:rsidTr="007501C5">
        <w:tc>
          <w:tcPr>
            <w:tcW w:w="2765" w:type="dxa"/>
            <w:vMerge/>
          </w:tcPr>
          <w:p w14:paraId="408EF814" w14:textId="77777777" w:rsidR="00323744" w:rsidRDefault="00323744"/>
        </w:tc>
        <w:tc>
          <w:tcPr>
            <w:tcW w:w="2765" w:type="dxa"/>
            <w:vMerge/>
          </w:tcPr>
          <w:p w14:paraId="47CFED82" w14:textId="142F4679" w:rsidR="00323744" w:rsidRDefault="00323744" w:rsidP="005F1FED"/>
        </w:tc>
        <w:tc>
          <w:tcPr>
            <w:tcW w:w="2766" w:type="dxa"/>
          </w:tcPr>
          <w:p w14:paraId="0ED770B1" w14:textId="77777777" w:rsidR="00323744" w:rsidRDefault="00323744" w:rsidP="007501C5">
            <w:pPr>
              <w:jc w:val="center"/>
            </w:pPr>
            <w:r>
              <w:rPr>
                <w:rFonts w:hint="eastAsia"/>
              </w:rPr>
              <w:t>车队管理</w:t>
            </w:r>
          </w:p>
        </w:tc>
      </w:tr>
      <w:tr w:rsidR="00323744" w14:paraId="562A7C78" w14:textId="77777777" w:rsidTr="007501C5">
        <w:tc>
          <w:tcPr>
            <w:tcW w:w="2765" w:type="dxa"/>
            <w:vMerge/>
          </w:tcPr>
          <w:p w14:paraId="108BFF66" w14:textId="77777777" w:rsidR="00323744" w:rsidRDefault="00323744"/>
        </w:tc>
        <w:tc>
          <w:tcPr>
            <w:tcW w:w="2765" w:type="dxa"/>
            <w:vMerge/>
          </w:tcPr>
          <w:p w14:paraId="65D1A107" w14:textId="1CDADE10" w:rsidR="00323744" w:rsidRDefault="00323744" w:rsidP="005F1FED"/>
        </w:tc>
        <w:tc>
          <w:tcPr>
            <w:tcW w:w="2766" w:type="dxa"/>
          </w:tcPr>
          <w:p w14:paraId="361B737E" w14:textId="77777777" w:rsidR="00323744" w:rsidRDefault="00323744" w:rsidP="007501C5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</w:tr>
      <w:tr w:rsidR="00323744" w14:paraId="4E311F9E" w14:textId="77777777" w:rsidTr="007501C5">
        <w:tc>
          <w:tcPr>
            <w:tcW w:w="2765" w:type="dxa"/>
            <w:vMerge/>
          </w:tcPr>
          <w:p w14:paraId="36F5DD50" w14:textId="77777777" w:rsidR="00323744" w:rsidRDefault="00323744"/>
        </w:tc>
        <w:tc>
          <w:tcPr>
            <w:tcW w:w="2765" w:type="dxa"/>
            <w:vMerge/>
          </w:tcPr>
          <w:p w14:paraId="1138181D" w14:textId="43FF532B" w:rsidR="00323744" w:rsidRDefault="00323744" w:rsidP="005F1FED"/>
        </w:tc>
        <w:tc>
          <w:tcPr>
            <w:tcW w:w="2766" w:type="dxa"/>
          </w:tcPr>
          <w:p w14:paraId="3001C00A" w14:textId="77777777" w:rsidR="00323744" w:rsidRDefault="00323744" w:rsidP="007501C5">
            <w:pPr>
              <w:jc w:val="center"/>
            </w:pPr>
            <w:r>
              <w:rPr>
                <w:rFonts w:hint="eastAsia"/>
              </w:rPr>
              <w:t>资金管理</w:t>
            </w:r>
          </w:p>
        </w:tc>
      </w:tr>
      <w:tr w:rsidR="00323744" w14:paraId="22A4810C" w14:textId="77777777" w:rsidTr="007501C5">
        <w:tc>
          <w:tcPr>
            <w:tcW w:w="2765" w:type="dxa"/>
            <w:vMerge/>
          </w:tcPr>
          <w:p w14:paraId="4569A497" w14:textId="77777777" w:rsidR="00323744" w:rsidRDefault="00323744"/>
        </w:tc>
        <w:tc>
          <w:tcPr>
            <w:tcW w:w="2765" w:type="dxa"/>
            <w:vMerge/>
          </w:tcPr>
          <w:p w14:paraId="00DC1838" w14:textId="2596B7DF" w:rsidR="00323744" w:rsidRDefault="00323744" w:rsidP="005F1FED"/>
        </w:tc>
        <w:tc>
          <w:tcPr>
            <w:tcW w:w="2766" w:type="dxa"/>
          </w:tcPr>
          <w:p w14:paraId="1699BAEB" w14:textId="203459C2" w:rsidR="00323744" w:rsidRDefault="00323744" w:rsidP="007501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订单转接</w:t>
            </w:r>
          </w:p>
        </w:tc>
      </w:tr>
      <w:tr w:rsidR="00323744" w14:paraId="2665F7AB" w14:textId="77777777" w:rsidTr="007501C5">
        <w:tc>
          <w:tcPr>
            <w:tcW w:w="2765" w:type="dxa"/>
            <w:vMerge/>
          </w:tcPr>
          <w:p w14:paraId="3587F436" w14:textId="77777777" w:rsidR="00323744" w:rsidRDefault="00323744"/>
        </w:tc>
        <w:tc>
          <w:tcPr>
            <w:tcW w:w="2765" w:type="dxa"/>
            <w:vMerge/>
          </w:tcPr>
          <w:p w14:paraId="3BB08460" w14:textId="1EA08400" w:rsidR="00323744" w:rsidRDefault="00323744" w:rsidP="005F1FED"/>
        </w:tc>
        <w:tc>
          <w:tcPr>
            <w:tcW w:w="2766" w:type="dxa"/>
          </w:tcPr>
          <w:p w14:paraId="7DD318A9" w14:textId="401ADDA9" w:rsidR="00323744" w:rsidRDefault="00323744" w:rsidP="007501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回执处理</w:t>
            </w:r>
          </w:p>
        </w:tc>
      </w:tr>
      <w:tr w:rsidR="00323744" w14:paraId="6DB9A613" w14:textId="77777777" w:rsidTr="007501C5">
        <w:tc>
          <w:tcPr>
            <w:tcW w:w="2765" w:type="dxa"/>
            <w:vMerge/>
          </w:tcPr>
          <w:p w14:paraId="37BB0E59" w14:textId="77777777" w:rsidR="00323744" w:rsidRDefault="00323744"/>
        </w:tc>
        <w:tc>
          <w:tcPr>
            <w:tcW w:w="2765" w:type="dxa"/>
            <w:vMerge/>
          </w:tcPr>
          <w:p w14:paraId="1E2245B9" w14:textId="753970AE" w:rsidR="00323744" w:rsidRDefault="00323744" w:rsidP="005F1FED"/>
        </w:tc>
        <w:tc>
          <w:tcPr>
            <w:tcW w:w="2766" w:type="dxa"/>
          </w:tcPr>
          <w:p w14:paraId="23D9986F" w14:textId="2316161E" w:rsidR="00323744" w:rsidRDefault="00323744" w:rsidP="007501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车辆监控</w:t>
            </w:r>
          </w:p>
        </w:tc>
      </w:tr>
      <w:tr w:rsidR="00284421" w14:paraId="1ACEC5BE" w14:textId="77777777" w:rsidTr="00284421">
        <w:trPr>
          <w:trHeight w:val="56"/>
        </w:trPr>
        <w:tc>
          <w:tcPr>
            <w:tcW w:w="2765" w:type="dxa"/>
            <w:vMerge/>
          </w:tcPr>
          <w:p w14:paraId="4D96BE06" w14:textId="77777777" w:rsidR="00284421" w:rsidRDefault="00284421" w:rsidP="007501C5"/>
        </w:tc>
        <w:tc>
          <w:tcPr>
            <w:tcW w:w="2765" w:type="dxa"/>
            <w:vMerge w:val="restart"/>
            <w:vAlign w:val="center"/>
          </w:tcPr>
          <w:p w14:paraId="2B04CCEA" w14:textId="77777777" w:rsidR="00284421" w:rsidRDefault="00284421" w:rsidP="00284421">
            <w:pPr>
              <w:jc w:val="center"/>
            </w:pPr>
            <w:r>
              <w:rPr>
                <w:rFonts w:hint="eastAsia"/>
              </w:rPr>
              <w:t>经销商</w:t>
            </w:r>
          </w:p>
        </w:tc>
        <w:tc>
          <w:tcPr>
            <w:tcW w:w="2766" w:type="dxa"/>
          </w:tcPr>
          <w:p w14:paraId="7235F396" w14:textId="6C6496B6" w:rsidR="00284421" w:rsidRDefault="00284421" w:rsidP="007501C5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</w:tr>
      <w:tr w:rsidR="00284421" w14:paraId="792034A5" w14:textId="77777777" w:rsidTr="007501C5">
        <w:tc>
          <w:tcPr>
            <w:tcW w:w="2765" w:type="dxa"/>
            <w:vMerge/>
          </w:tcPr>
          <w:p w14:paraId="2A32F31D" w14:textId="77777777" w:rsidR="00284421" w:rsidRDefault="00284421" w:rsidP="007501C5"/>
        </w:tc>
        <w:tc>
          <w:tcPr>
            <w:tcW w:w="2765" w:type="dxa"/>
            <w:vMerge/>
          </w:tcPr>
          <w:p w14:paraId="7FA56956" w14:textId="77777777" w:rsidR="00284421" w:rsidRDefault="00284421" w:rsidP="007501C5"/>
        </w:tc>
        <w:tc>
          <w:tcPr>
            <w:tcW w:w="2766" w:type="dxa"/>
          </w:tcPr>
          <w:p w14:paraId="07C7053A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账户管理</w:t>
            </w:r>
          </w:p>
        </w:tc>
      </w:tr>
      <w:tr w:rsidR="00284421" w14:paraId="1DAE155A" w14:textId="77777777" w:rsidTr="007501C5">
        <w:tc>
          <w:tcPr>
            <w:tcW w:w="2765" w:type="dxa"/>
            <w:vMerge/>
          </w:tcPr>
          <w:p w14:paraId="63908F15" w14:textId="77777777" w:rsidR="00284421" w:rsidRDefault="00284421" w:rsidP="007501C5"/>
        </w:tc>
        <w:tc>
          <w:tcPr>
            <w:tcW w:w="2765" w:type="dxa"/>
            <w:vMerge/>
          </w:tcPr>
          <w:p w14:paraId="3BCDFD42" w14:textId="77777777" w:rsidR="00284421" w:rsidRDefault="00284421" w:rsidP="007501C5"/>
        </w:tc>
        <w:tc>
          <w:tcPr>
            <w:tcW w:w="2766" w:type="dxa"/>
          </w:tcPr>
          <w:p w14:paraId="6879A4A4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资金管理</w:t>
            </w:r>
          </w:p>
        </w:tc>
      </w:tr>
      <w:tr w:rsidR="00284421" w14:paraId="2BF54C35" w14:textId="77777777" w:rsidTr="007501C5">
        <w:tc>
          <w:tcPr>
            <w:tcW w:w="2765" w:type="dxa"/>
            <w:vMerge/>
          </w:tcPr>
          <w:p w14:paraId="3A75D525" w14:textId="77777777" w:rsidR="00284421" w:rsidRDefault="00284421" w:rsidP="007501C5"/>
        </w:tc>
        <w:tc>
          <w:tcPr>
            <w:tcW w:w="2765" w:type="dxa"/>
            <w:vMerge/>
          </w:tcPr>
          <w:p w14:paraId="557EAFCD" w14:textId="77777777" w:rsidR="00284421" w:rsidRDefault="00284421" w:rsidP="007501C5"/>
        </w:tc>
        <w:tc>
          <w:tcPr>
            <w:tcW w:w="2766" w:type="dxa"/>
          </w:tcPr>
          <w:p w14:paraId="782B309F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货物派发</w:t>
            </w:r>
          </w:p>
        </w:tc>
      </w:tr>
      <w:tr w:rsidR="00284421" w14:paraId="30B20725" w14:textId="77777777" w:rsidTr="007501C5">
        <w:tc>
          <w:tcPr>
            <w:tcW w:w="2765" w:type="dxa"/>
            <w:vMerge/>
          </w:tcPr>
          <w:p w14:paraId="7C795E3F" w14:textId="77777777" w:rsidR="00284421" w:rsidRDefault="00284421" w:rsidP="007501C5"/>
        </w:tc>
        <w:tc>
          <w:tcPr>
            <w:tcW w:w="2765" w:type="dxa"/>
            <w:vMerge/>
          </w:tcPr>
          <w:p w14:paraId="5721A4A6" w14:textId="77777777" w:rsidR="00284421" w:rsidRDefault="00284421" w:rsidP="007501C5"/>
        </w:tc>
        <w:tc>
          <w:tcPr>
            <w:tcW w:w="2766" w:type="dxa"/>
          </w:tcPr>
          <w:p w14:paraId="40B6679F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订单报表</w:t>
            </w:r>
          </w:p>
        </w:tc>
      </w:tr>
      <w:tr w:rsidR="007501C5" w14:paraId="517C5573" w14:textId="77777777" w:rsidTr="007501C5">
        <w:tc>
          <w:tcPr>
            <w:tcW w:w="2765" w:type="dxa"/>
            <w:vMerge/>
          </w:tcPr>
          <w:p w14:paraId="38C8DBC0" w14:textId="77777777" w:rsidR="007501C5" w:rsidRDefault="007501C5" w:rsidP="007501C5"/>
        </w:tc>
        <w:tc>
          <w:tcPr>
            <w:tcW w:w="2765" w:type="dxa"/>
            <w:vMerge w:val="restart"/>
            <w:vAlign w:val="center"/>
          </w:tcPr>
          <w:p w14:paraId="0CA32F44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车队</w:t>
            </w:r>
          </w:p>
        </w:tc>
        <w:tc>
          <w:tcPr>
            <w:tcW w:w="2766" w:type="dxa"/>
          </w:tcPr>
          <w:p w14:paraId="6B59075C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车辆管理</w:t>
            </w:r>
          </w:p>
        </w:tc>
      </w:tr>
      <w:tr w:rsidR="007501C5" w14:paraId="6063A6C9" w14:textId="77777777" w:rsidTr="007501C5">
        <w:tc>
          <w:tcPr>
            <w:tcW w:w="2765" w:type="dxa"/>
            <w:vMerge/>
          </w:tcPr>
          <w:p w14:paraId="29E6EE87" w14:textId="77777777" w:rsidR="007501C5" w:rsidRDefault="007501C5" w:rsidP="007501C5"/>
        </w:tc>
        <w:tc>
          <w:tcPr>
            <w:tcW w:w="2765" w:type="dxa"/>
            <w:vMerge/>
            <w:vAlign w:val="center"/>
          </w:tcPr>
          <w:p w14:paraId="1B596B0A" w14:textId="77777777" w:rsidR="007501C5" w:rsidRDefault="007501C5" w:rsidP="007501C5">
            <w:pPr>
              <w:jc w:val="center"/>
            </w:pPr>
          </w:p>
        </w:tc>
        <w:tc>
          <w:tcPr>
            <w:tcW w:w="2766" w:type="dxa"/>
          </w:tcPr>
          <w:p w14:paraId="506C28BC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驾驶员管理</w:t>
            </w:r>
          </w:p>
        </w:tc>
      </w:tr>
      <w:tr w:rsidR="007501C5" w14:paraId="026036C0" w14:textId="77777777" w:rsidTr="007501C5">
        <w:tc>
          <w:tcPr>
            <w:tcW w:w="2765" w:type="dxa"/>
            <w:vMerge/>
          </w:tcPr>
          <w:p w14:paraId="6A025BD6" w14:textId="77777777" w:rsidR="007501C5" w:rsidRDefault="007501C5" w:rsidP="007501C5"/>
        </w:tc>
        <w:tc>
          <w:tcPr>
            <w:tcW w:w="2765" w:type="dxa"/>
            <w:vMerge/>
            <w:vAlign w:val="center"/>
          </w:tcPr>
          <w:p w14:paraId="778A1361" w14:textId="77777777" w:rsidR="007501C5" w:rsidRDefault="007501C5" w:rsidP="007501C5">
            <w:pPr>
              <w:jc w:val="center"/>
            </w:pPr>
          </w:p>
        </w:tc>
        <w:tc>
          <w:tcPr>
            <w:tcW w:w="2766" w:type="dxa"/>
          </w:tcPr>
          <w:p w14:paraId="07166CFF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车辆指派</w:t>
            </w:r>
          </w:p>
        </w:tc>
      </w:tr>
      <w:tr w:rsidR="007501C5" w14:paraId="0D365397" w14:textId="77777777" w:rsidTr="007501C5">
        <w:tc>
          <w:tcPr>
            <w:tcW w:w="2765" w:type="dxa"/>
            <w:vMerge/>
          </w:tcPr>
          <w:p w14:paraId="40211B7F" w14:textId="77777777" w:rsidR="007501C5" w:rsidRDefault="007501C5" w:rsidP="007501C5"/>
        </w:tc>
        <w:tc>
          <w:tcPr>
            <w:tcW w:w="2765" w:type="dxa"/>
            <w:vMerge/>
            <w:vAlign w:val="center"/>
          </w:tcPr>
          <w:p w14:paraId="5128B65F" w14:textId="77777777" w:rsidR="007501C5" w:rsidRDefault="007501C5" w:rsidP="007501C5">
            <w:pPr>
              <w:jc w:val="center"/>
            </w:pPr>
          </w:p>
        </w:tc>
        <w:tc>
          <w:tcPr>
            <w:tcW w:w="2766" w:type="dxa"/>
          </w:tcPr>
          <w:p w14:paraId="21E94630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</w:tr>
      <w:tr w:rsidR="007501C5" w14:paraId="42F777CD" w14:textId="77777777" w:rsidTr="007501C5">
        <w:tc>
          <w:tcPr>
            <w:tcW w:w="2765" w:type="dxa"/>
            <w:vMerge/>
          </w:tcPr>
          <w:p w14:paraId="78318B83" w14:textId="77777777" w:rsidR="007501C5" w:rsidRDefault="007501C5" w:rsidP="007501C5"/>
        </w:tc>
        <w:tc>
          <w:tcPr>
            <w:tcW w:w="2765" w:type="dxa"/>
            <w:vMerge/>
            <w:vAlign w:val="center"/>
          </w:tcPr>
          <w:p w14:paraId="1FC2219E" w14:textId="77777777" w:rsidR="007501C5" w:rsidRDefault="007501C5" w:rsidP="007501C5">
            <w:pPr>
              <w:jc w:val="center"/>
            </w:pPr>
          </w:p>
        </w:tc>
        <w:tc>
          <w:tcPr>
            <w:tcW w:w="2766" w:type="dxa"/>
          </w:tcPr>
          <w:p w14:paraId="75907C24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资金管理</w:t>
            </w:r>
          </w:p>
        </w:tc>
      </w:tr>
      <w:tr w:rsidR="007501C5" w14:paraId="2F2D9410" w14:textId="77777777" w:rsidTr="007501C5">
        <w:tc>
          <w:tcPr>
            <w:tcW w:w="2765" w:type="dxa"/>
            <w:vMerge/>
          </w:tcPr>
          <w:p w14:paraId="2ABBBDBA" w14:textId="77777777" w:rsidR="007501C5" w:rsidRDefault="007501C5" w:rsidP="007501C5"/>
        </w:tc>
        <w:tc>
          <w:tcPr>
            <w:tcW w:w="2765" w:type="dxa"/>
            <w:vMerge/>
            <w:vAlign w:val="center"/>
          </w:tcPr>
          <w:p w14:paraId="7F6A62A1" w14:textId="77777777" w:rsidR="007501C5" w:rsidRDefault="007501C5" w:rsidP="007501C5">
            <w:pPr>
              <w:jc w:val="center"/>
            </w:pPr>
          </w:p>
        </w:tc>
        <w:tc>
          <w:tcPr>
            <w:tcW w:w="2766" w:type="dxa"/>
          </w:tcPr>
          <w:p w14:paraId="2F56C76E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订单报表</w:t>
            </w:r>
          </w:p>
        </w:tc>
      </w:tr>
      <w:tr w:rsidR="007501C5" w14:paraId="51982356" w14:textId="77777777" w:rsidTr="007501C5">
        <w:tc>
          <w:tcPr>
            <w:tcW w:w="2765" w:type="dxa"/>
            <w:vMerge/>
          </w:tcPr>
          <w:p w14:paraId="02960022" w14:textId="77777777" w:rsidR="007501C5" w:rsidRDefault="007501C5" w:rsidP="007501C5"/>
        </w:tc>
        <w:tc>
          <w:tcPr>
            <w:tcW w:w="2765" w:type="dxa"/>
            <w:vMerge w:val="restart"/>
            <w:vAlign w:val="center"/>
          </w:tcPr>
          <w:p w14:paraId="4F8FD56B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网站前台</w:t>
            </w:r>
          </w:p>
        </w:tc>
        <w:tc>
          <w:tcPr>
            <w:tcW w:w="2766" w:type="dxa"/>
          </w:tcPr>
          <w:p w14:paraId="5BFB4522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货物信息</w:t>
            </w:r>
          </w:p>
        </w:tc>
      </w:tr>
      <w:tr w:rsidR="007501C5" w14:paraId="18E08A01" w14:textId="77777777" w:rsidTr="007501C5">
        <w:tc>
          <w:tcPr>
            <w:tcW w:w="2765" w:type="dxa"/>
            <w:vMerge/>
          </w:tcPr>
          <w:p w14:paraId="549068FE" w14:textId="77777777" w:rsidR="007501C5" w:rsidRDefault="007501C5" w:rsidP="007501C5"/>
        </w:tc>
        <w:tc>
          <w:tcPr>
            <w:tcW w:w="2765" w:type="dxa"/>
            <w:vMerge/>
          </w:tcPr>
          <w:p w14:paraId="4318AE71" w14:textId="77777777" w:rsidR="007501C5" w:rsidRDefault="007501C5" w:rsidP="007501C5"/>
        </w:tc>
        <w:tc>
          <w:tcPr>
            <w:tcW w:w="2766" w:type="dxa"/>
          </w:tcPr>
          <w:p w14:paraId="24E8FA8C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车辆信息</w:t>
            </w:r>
          </w:p>
        </w:tc>
      </w:tr>
      <w:tr w:rsidR="007501C5" w14:paraId="6011F540" w14:textId="77777777" w:rsidTr="007501C5">
        <w:tc>
          <w:tcPr>
            <w:tcW w:w="2765" w:type="dxa"/>
            <w:vMerge/>
          </w:tcPr>
          <w:p w14:paraId="791B043A" w14:textId="77777777" w:rsidR="007501C5" w:rsidRDefault="007501C5" w:rsidP="007501C5"/>
        </w:tc>
        <w:tc>
          <w:tcPr>
            <w:tcW w:w="2765" w:type="dxa"/>
            <w:vMerge/>
          </w:tcPr>
          <w:p w14:paraId="1C7E2A4C" w14:textId="77777777" w:rsidR="007501C5" w:rsidRDefault="007501C5" w:rsidP="007501C5"/>
        </w:tc>
        <w:tc>
          <w:tcPr>
            <w:tcW w:w="2766" w:type="dxa"/>
          </w:tcPr>
          <w:p w14:paraId="2F295797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接单功能</w:t>
            </w:r>
          </w:p>
        </w:tc>
      </w:tr>
      <w:tr w:rsidR="007501C5" w14:paraId="5F065C3E" w14:textId="77777777" w:rsidTr="007501C5">
        <w:tc>
          <w:tcPr>
            <w:tcW w:w="2765" w:type="dxa"/>
            <w:vMerge/>
          </w:tcPr>
          <w:p w14:paraId="2BFA7756" w14:textId="77777777" w:rsidR="007501C5" w:rsidRDefault="007501C5" w:rsidP="007501C5"/>
        </w:tc>
        <w:tc>
          <w:tcPr>
            <w:tcW w:w="2765" w:type="dxa"/>
            <w:vMerge/>
          </w:tcPr>
          <w:p w14:paraId="42C0E4FA" w14:textId="77777777" w:rsidR="007501C5" w:rsidRDefault="007501C5" w:rsidP="007501C5"/>
        </w:tc>
        <w:tc>
          <w:tcPr>
            <w:tcW w:w="2766" w:type="dxa"/>
          </w:tcPr>
          <w:p w14:paraId="7D1D1047" w14:textId="77777777" w:rsidR="007501C5" w:rsidRDefault="007501C5" w:rsidP="007501C5">
            <w:pPr>
              <w:jc w:val="center"/>
            </w:pPr>
            <w:r>
              <w:rPr>
                <w:rFonts w:hint="eastAsia"/>
              </w:rPr>
              <w:t>找车功能</w:t>
            </w:r>
          </w:p>
        </w:tc>
      </w:tr>
      <w:tr w:rsidR="00284421" w14:paraId="06128B52" w14:textId="77777777" w:rsidTr="00284421">
        <w:tc>
          <w:tcPr>
            <w:tcW w:w="2765" w:type="dxa"/>
            <w:vMerge w:val="restart"/>
            <w:shd w:val="clear" w:color="auto" w:fill="C5E0B3" w:themeFill="accent6" w:themeFillTint="66"/>
            <w:vAlign w:val="center"/>
          </w:tcPr>
          <w:p w14:paraId="120D9875" w14:textId="59751EAC" w:rsidR="00284421" w:rsidRDefault="00284421" w:rsidP="002844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Android</w:t>
            </w:r>
            <w:r>
              <w:rPr>
                <w:rFonts w:hint="eastAsia"/>
              </w:rPr>
              <w:t>端</w:t>
            </w:r>
          </w:p>
        </w:tc>
        <w:tc>
          <w:tcPr>
            <w:tcW w:w="2765" w:type="dxa"/>
            <w:vMerge w:val="restart"/>
            <w:vAlign w:val="center"/>
          </w:tcPr>
          <w:p w14:paraId="2E9E837E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个人驾驶员</w:t>
            </w:r>
          </w:p>
        </w:tc>
        <w:tc>
          <w:tcPr>
            <w:tcW w:w="2766" w:type="dxa"/>
          </w:tcPr>
          <w:p w14:paraId="12273B17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货物信息</w:t>
            </w:r>
          </w:p>
        </w:tc>
      </w:tr>
      <w:tr w:rsidR="00284421" w14:paraId="42B6ABBB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1077717A" w14:textId="5BE359B0" w:rsidR="00284421" w:rsidRDefault="00284421" w:rsidP="007501C5"/>
        </w:tc>
        <w:tc>
          <w:tcPr>
            <w:tcW w:w="2765" w:type="dxa"/>
            <w:vMerge/>
          </w:tcPr>
          <w:p w14:paraId="514920FF" w14:textId="77777777" w:rsidR="00284421" w:rsidRDefault="00284421" w:rsidP="007501C5"/>
        </w:tc>
        <w:tc>
          <w:tcPr>
            <w:tcW w:w="2766" w:type="dxa"/>
          </w:tcPr>
          <w:p w14:paraId="7D83C201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接单功能</w:t>
            </w:r>
          </w:p>
        </w:tc>
      </w:tr>
      <w:tr w:rsidR="00284421" w14:paraId="604AD5CC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74E6F913" w14:textId="7416D1CF" w:rsidR="00284421" w:rsidRDefault="00284421" w:rsidP="007501C5"/>
        </w:tc>
        <w:tc>
          <w:tcPr>
            <w:tcW w:w="2765" w:type="dxa"/>
            <w:vMerge/>
          </w:tcPr>
          <w:p w14:paraId="5BEE4D6E" w14:textId="77777777" w:rsidR="00284421" w:rsidRDefault="00284421" w:rsidP="007501C5"/>
        </w:tc>
        <w:tc>
          <w:tcPr>
            <w:tcW w:w="2766" w:type="dxa"/>
          </w:tcPr>
          <w:p w14:paraId="601D54CB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</w:tr>
      <w:tr w:rsidR="00284421" w14:paraId="1AA75D4F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31F8DC16" w14:textId="6F8AC406" w:rsidR="00284421" w:rsidRDefault="00284421" w:rsidP="007501C5"/>
        </w:tc>
        <w:tc>
          <w:tcPr>
            <w:tcW w:w="2765" w:type="dxa"/>
            <w:vMerge/>
          </w:tcPr>
          <w:p w14:paraId="331FFDD4" w14:textId="77777777" w:rsidR="00284421" w:rsidRDefault="00284421" w:rsidP="007501C5"/>
        </w:tc>
        <w:tc>
          <w:tcPr>
            <w:tcW w:w="2766" w:type="dxa"/>
          </w:tcPr>
          <w:p w14:paraId="6D596C94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账户管理</w:t>
            </w:r>
          </w:p>
        </w:tc>
      </w:tr>
      <w:tr w:rsidR="00284421" w14:paraId="600F0D49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21B356C6" w14:textId="2EE9D65F" w:rsidR="00284421" w:rsidRDefault="00284421" w:rsidP="007501C5"/>
        </w:tc>
        <w:tc>
          <w:tcPr>
            <w:tcW w:w="2765" w:type="dxa"/>
            <w:vMerge/>
          </w:tcPr>
          <w:p w14:paraId="7814B0CF" w14:textId="77777777" w:rsidR="00284421" w:rsidRDefault="00284421" w:rsidP="007501C5"/>
        </w:tc>
        <w:tc>
          <w:tcPr>
            <w:tcW w:w="2766" w:type="dxa"/>
          </w:tcPr>
          <w:p w14:paraId="4CCFEEF5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资金管理</w:t>
            </w:r>
          </w:p>
        </w:tc>
      </w:tr>
      <w:tr w:rsidR="00284421" w14:paraId="596226C6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3C7D9305" w14:textId="047E71FD" w:rsidR="00284421" w:rsidRDefault="00284421" w:rsidP="007501C5"/>
        </w:tc>
        <w:tc>
          <w:tcPr>
            <w:tcW w:w="2765" w:type="dxa"/>
            <w:vMerge/>
          </w:tcPr>
          <w:p w14:paraId="387DF711" w14:textId="77777777" w:rsidR="00284421" w:rsidRDefault="00284421" w:rsidP="007501C5"/>
        </w:tc>
        <w:tc>
          <w:tcPr>
            <w:tcW w:w="2766" w:type="dxa"/>
          </w:tcPr>
          <w:p w14:paraId="537C0F42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车辆管理</w:t>
            </w:r>
          </w:p>
        </w:tc>
      </w:tr>
      <w:tr w:rsidR="00284421" w14:paraId="3D9184E2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257664EE" w14:textId="5F24D7A5" w:rsidR="00284421" w:rsidRDefault="00284421" w:rsidP="007501C5"/>
        </w:tc>
        <w:tc>
          <w:tcPr>
            <w:tcW w:w="2765" w:type="dxa"/>
            <w:vMerge w:val="restart"/>
            <w:vAlign w:val="center"/>
          </w:tcPr>
          <w:p w14:paraId="4A0AC09F" w14:textId="21A7F6A6" w:rsidR="00284421" w:rsidRDefault="00284421" w:rsidP="002844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车队驾驶员</w:t>
            </w:r>
          </w:p>
        </w:tc>
        <w:tc>
          <w:tcPr>
            <w:tcW w:w="2766" w:type="dxa"/>
          </w:tcPr>
          <w:p w14:paraId="198C7C84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</w:tr>
      <w:tr w:rsidR="00284421" w14:paraId="050486F6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12A39D08" w14:textId="5036AE90" w:rsidR="00284421" w:rsidRDefault="00284421" w:rsidP="007501C5"/>
        </w:tc>
        <w:tc>
          <w:tcPr>
            <w:tcW w:w="2765" w:type="dxa"/>
            <w:vMerge/>
          </w:tcPr>
          <w:p w14:paraId="29CC07F6" w14:textId="56D63ABE" w:rsidR="00284421" w:rsidRDefault="00284421" w:rsidP="007501C5"/>
        </w:tc>
        <w:tc>
          <w:tcPr>
            <w:tcW w:w="2766" w:type="dxa"/>
          </w:tcPr>
          <w:p w14:paraId="135A29DC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账户管理</w:t>
            </w:r>
          </w:p>
        </w:tc>
      </w:tr>
      <w:tr w:rsidR="00284421" w14:paraId="1BBD3B7B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19BA3B06" w14:textId="7AEB4683" w:rsidR="00284421" w:rsidRDefault="00284421" w:rsidP="007501C5"/>
        </w:tc>
        <w:tc>
          <w:tcPr>
            <w:tcW w:w="2765" w:type="dxa"/>
            <w:vMerge/>
          </w:tcPr>
          <w:p w14:paraId="18771CBD" w14:textId="2F78DCA4" w:rsidR="00284421" w:rsidRDefault="00284421" w:rsidP="007501C5"/>
        </w:tc>
        <w:tc>
          <w:tcPr>
            <w:tcW w:w="2766" w:type="dxa"/>
          </w:tcPr>
          <w:p w14:paraId="2C96440C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车辆管理</w:t>
            </w:r>
          </w:p>
        </w:tc>
      </w:tr>
      <w:tr w:rsidR="00284421" w14:paraId="71F6EB5C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61FBF36F" w14:textId="1AACB798" w:rsidR="00284421" w:rsidRDefault="00284421" w:rsidP="007501C5"/>
        </w:tc>
        <w:tc>
          <w:tcPr>
            <w:tcW w:w="2765" w:type="dxa"/>
            <w:vMerge/>
          </w:tcPr>
          <w:p w14:paraId="19B6D8BF" w14:textId="664792FA" w:rsidR="00284421" w:rsidRDefault="00284421" w:rsidP="007501C5"/>
        </w:tc>
        <w:tc>
          <w:tcPr>
            <w:tcW w:w="2766" w:type="dxa"/>
          </w:tcPr>
          <w:p w14:paraId="16A5CEB0" w14:textId="7885E860" w:rsidR="00284421" w:rsidRDefault="00284421" w:rsidP="007501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资金管理</w:t>
            </w:r>
          </w:p>
        </w:tc>
      </w:tr>
      <w:tr w:rsidR="00284421" w14:paraId="7F7C8A0B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459F9D39" w14:textId="67015AD1" w:rsidR="00284421" w:rsidRDefault="00284421" w:rsidP="007501C5"/>
        </w:tc>
        <w:tc>
          <w:tcPr>
            <w:tcW w:w="2765" w:type="dxa"/>
            <w:vMerge w:val="restart"/>
            <w:vAlign w:val="center"/>
          </w:tcPr>
          <w:p w14:paraId="175F6EBF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车队长</w:t>
            </w:r>
          </w:p>
        </w:tc>
        <w:tc>
          <w:tcPr>
            <w:tcW w:w="2766" w:type="dxa"/>
          </w:tcPr>
          <w:p w14:paraId="43286376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货物信息</w:t>
            </w:r>
          </w:p>
        </w:tc>
      </w:tr>
      <w:tr w:rsidR="00284421" w14:paraId="282E7D64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67C8C294" w14:textId="6078FFB5" w:rsidR="00284421" w:rsidRDefault="00284421" w:rsidP="007501C5"/>
        </w:tc>
        <w:tc>
          <w:tcPr>
            <w:tcW w:w="2765" w:type="dxa"/>
            <w:vMerge/>
          </w:tcPr>
          <w:p w14:paraId="1BDD87E7" w14:textId="77777777" w:rsidR="00284421" w:rsidRDefault="00284421" w:rsidP="007501C5"/>
        </w:tc>
        <w:tc>
          <w:tcPr>
            <w:tcW w:w="2766" w:type="dxa"/>
          </w:tcPr>
          <w:p w14:paraId="1CB35E1F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接单功能</w:t>
            </w:r>
          </w:p>
        </w:tc>
      </w:tr>
      <w:tr w:rsidR="00284421" w14:paraId="1A18AD5C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1A8D2CAA" w14:textId="698558A9" w:rsidR="00284421" w:rsidRDefault="00284421" w:rsidP="007501C5"/>
        </w:tc>
        <w:tc>
          <w:tcPr>
            <w:tcW w:w="2765" w:type="dxa"/>
            <w:vMerge/>
          </w:tcPr>
          <w:p w14:paraId="34F7263D" w14:textId="77777777" w:rsidR="00284421" w:rsidRDefault="00284421" w:rsidP="007501C5"/>
        </w:tc>
        <w:tc>
          <w:tcPr>
            <w:tcW w:w="2766" w:type="dxa"/>
          </w:tcPr>
          <w:p w14:paraId="0882B9A5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订单管理</w:t>
            </w:r>
          </w:p>
        </w:tc>
      </w:tr>
      <w:tr w:rsidR="00284421" w14:paraId="2A64C8EE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3FBF61A9" w14:textId="21D718E5" w:rsidR="00284421" w:rsidRDefault="00284421" w:rsidP="007501C5"/>
        </w:tc>
        <w:tc>
          <w:tcPr>
            <w:tcW w:w="2765" w:type="dxa"/>
            <w:vMerge/>
          </w:tcPr>
          <w:p w14:paraId="2C1275ED" w14:textId="77777777" w:rsidR="00284421" w:rsidRDefault="00284421" w:rsidP="007501C5"/>
        </w:tc>
        <w:tc>
          <w:tcPr>
            <w:tcW w:w="2766" w:type="dxa"/>
          </w:tcPr>
          <w:p w14:paraId="5B42BD4B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账户管理</w:t>
            </w:r>
          </w:p>
        </w:tc>
      </w:tr>
      <w:tr w:rsidR="00284421" w14:paraId="71C42011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777D0E67" w14:textId="2E613F78" w:rsidR="00284421" w:rsidRDefault="00284421" w:rsidP="007501C5"/>
        </w:tc>
        <w:tc>
          <w:tcPr>
            <w:tcW w:w="2765" w:type="dxa"/>
            <w:vMerge/>
          </w:tcPr>
          <w:p w14:paraId="139E6B40" w14:textId="77777777" w:rsidR="00284421" w:rsidRDefault="00284421" w:rsidP="007501C5"/>
        </w:tc>
        <w:tc>
          <w:tcPr>
            <w:tcW w:w="2766" w:type="dxa"/>
          </w:tcPr>
          <w:p w14:paraId="3F852408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资金管理</w:t>
            </w:r>
          </w:p>
        </w:tc>
      </w:tr>
      <w:tr w:rsidR="00284421" w14:paraId="7C9EBB33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0C0F323A" w14:textId="1C3630A2" w:rsidR="00284421" w:rsidRDefault="00284421" w:rsidP="007501C5"/>
        </w:tc>
        <w:tc>
          <w:tcPr>
            <w:tcW w:w="2765" w:type="dxa"/>
            <w:vMerge/>
          </w:tcPr>
          <w:p w14:paraId="3E068CE6" w14:textId="77777777" w:rsidR="00284421" w:rsidRDefault="00284421" w:rsidP="007501C5"/>
        </w:tc>
        <w:tc>
          <w:tcPr>
            <w:tcW w:w="2766" w:type="dxa"/>
          </w:tcPr>
          <w:p w14:paraId="1C582561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车辆管理</w:t>
            </w:r>
          </w:p>
        </w:tc>
      </w:tr>
      <w:tr w:rsidR="00284421" w14:paraId="75CBE42B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70807FDF" w14:textId="5250C36F" w:rsidR="00284421" w:rsidRDefault="00284421" w:rsidP="007501C5"/>
        </w:tc>
        <w:tc>
          <w:tcPr>
            <w:tcW w:w="2765" w:type="dxa"/>
            <w:vMerge/>
          </w:tcPr>
          <w:p w14:paraId="0CB68108" w14:textId="77777777" w:rsidR="00284421" w:rsidRDefault="00284421" w:rsidP="007501C5"/>
        </w:tc>
        <w:tc>
          <w:tcPr>
            <w:tcW w:w="2766" w:type="dxa"/>
          </w:tcPr>
          <w:p w14:paraId="5080BC7D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驾驶员管理</w:t>
            </w:r>
          </w:p>
        </w:tc>
      </w:tr>
      <w:tr w:rsidR="00284421" w14:paraId="0C2F2D3C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29FD40E1" w14:textId="44F32515" w:rsidR="00284421" w:rsidRDefault="00284421" w:rsidP="007501C5"/>
        </w:tc>
        <w:tc>
          <w:tcPr>
            <w:tcW w:w="2765" w:type="dxa"/>
            <w:vMerge/>
          </w:tcPr>
          <w:p w14:paraId="73AEC9EF" w14:textId="77777777" w:rsidR="00284421" w:rsidRDefault="00284421" w:rsidP="007501C5"/>
        </w:tc>
        <w:tc>
          <w:tcPr>
            <w:tcW w:w="2766" w:type="dxa"/>
          </w:tcPr>
          <w:p w14:paraId="1385B9A2" w14:textId="77777777" w:rsidR="00284421" w:rsidRDefault="00284421" w:rsidP="007501C5">
            <w:pPr>
              <w:jc w:val="center"/>
            </w:pPr>
            <w:r>
              <w:rPr>
                <w:rFonts w:hint="eastAsia"/>
              </w:rPr>
              <w:t>车辆指派</w:t>
            </w:r>
          </w:p>
        </w:tc>
      </w:tr>
      <w:tr w:rsidR="00284421" w14:paraId="0C4AA361" w14:textId="77777777" w:rsidTr="00284421">
        <w:tc>
          <w:tcPr>
            <w:tcW w:w="2765" w:type="dxa"/>
            <w:vMerge/>
            <w:shd w:val="clear" w:color="auto" w:fill="C5E0B3" w:themeFill="accent6" w:themeFillTint="66"/>
          </w:tcPr>
          <w:p w14:paraId="2B18572B" w14:textId="4B4A1C1D" w:rsidR="00284421" w:rsidRDefault="00284421" w:rsidP="007501C5"/>
        </w:tc>
        <w:tc>
          <w:tcPr>
            <w:tcW w:w="2765" w:type="dxa"/>
            <w:vMerge w:val="restart"/>
            <w:vAlign w:val="center"/>
          </w:tcPr>
          <w:p w14:paraId="5FD4DB98" w14:textId="2C57AD3E" w:rsidR="00284421" w:rsidRDefault="00284421" w:rsidP="0028442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经销商</w:t>
            </w:r>
          </w:p>
        </w:tc>
        <w:tc>
          <w:tcPr>
            <w:tcW w:w="2766" w:type="dxa"/>
          </w:tcPr>
          <w:p w14:paraId="03F9414C" w14:textId="09D6E45F" w:rsidR="00284421" w:rsidRDefault="00284421" w:rsidP="007501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发货功能</w:t>
            </w:r>
          </w:p>
        </w:tc>
      </w:tr>
      <w:tr w:rsidR="00284421" w14:paraId="00831547" w14:textId="77777777" w:rsidTr="007501C5">
        <w:tc>
          <w:tcPr>
            <w:tcW w:w="2765" w:type="dxa"/>
            <w:vMerge/>
            <w:shd w:val="clear" w:color="auto" w:fill="C5E0B3" w:themeFill="accent6" w:themeFillTint="66"/>
          </w:tcPr>
          <w:p w14:paraId="71CB1BF3" w14:textId="0952F42F" w:rsidR="00284421" w:rsidRDefault="00284421" w:rsidP="007501C5"/>
        </w:tc>
        <w:tc>
          <w:tcPr>
            <w:tcW w:w="2765" w:type="dxa"/>
            <w:vMerge/>
          </w:tcPr>
          <w:p w14:paraId="17FC1B5C" w14:textId="15496427" w:rsidR="00284421" w:rsidRDefault="00284421" w:rsidP="007501C5"/>
        </w:tc>
        <w:tc>
          <w:tcPr>
            <w:tcW w:w="2766" w:type="dxa"/>
          </w:tcPr>
          <w:p w14:paraId="3DB2696B" w14:textId="7256F1FD" w:rsidR="00284421" w:rsidRDefault="00284421" w:rsidP="007501C5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资金管理</w:t>
            </w:r>
          </w:p>
        </w:tc>
      </w:tr>
    </w:tbl>
    <w:p w14:paraId="1838FC45" w14:textId="3F577CC1" w:rsidR="00C61E23" w:rsidRDefault="00C61E23" w:rsidP="00C61E23">
      <w:pPr>
        <w:pStyle w:val="2"/>
      </w:pPr>
      <w:r>
        <w:rPr>
          <w:rFonts w:hint="eastAsia"/>
        </w:rPr>
        <w:t>功能设计</w:t>
      </w:r>
      <w:bookmarkStart w:id="1" w:name="_GoBack"/>
      <w:bookmarkEnd w:id="1"/>
      <w:r>
        <w:rPr>
          <w:rFonts w:hint="eastAsia"/>
        </w:rPr>
        <w:t>图</w:t>
      </w:r>
    </w:p>
    <w:p w14:paraId="08E6FED0" w14:textId="6DA00511" w:rsidR="003F55DB" w:rsidRDefault="003F55DB"/>
    <w:p w14:paraId="2EEF44CE" w14:textId="2749E0E4" w:rsidR="00C61E23" w:rsidRDefault="00C61E23">
      <w:pPr>
        <w:rPr>
          <w:rFonts w:hint="eastAsia"/>
        </w:rPr>
      </w:pPr>
      <w:r>
        <w:object w:dxaOrig="31306" w:dyaOrig="14041" w14:anchorId="14EDA1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pt;height:186.05pt" o:ole="">
            <v:imagedata r:id="rId7" o:title=""/>
          </v:shape>
          <o:OLEObject Type="Embed" ProgID="Visio.Drawing.15" ShapeID="_x0000_i1026" DrawAspect="Content" ObjectID="_1510220089" r:id="rId8"/>
        </w:object>
      </w:r>
    </w:p>
    <w:p w14:paraId="20CA24E4" w14:textId="77777777" w:rsidR="003F55DB" w:rsidRDefault="001C109D" w:rsidP="00F059C6">
      <w:pPr>
        <w:pStyle w:val="2"/>
      </w:pPr>
      <w:bookmarkStart w:id="2" w:name="_Toc435319692"/>
      <w:r>
        <w:rPr>
          <w:rFonts w:hint="eastAsia"/>
        </w:rPr>
        <w:t>数据字典</w:t>
      </w:r>
      <w:bookmarkEnd w:id="2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8"/>
        <w:gridCol w:w="1590"/>
        <w:gridCol w:w="1590"/>
        <w:gridCol w:w="1615"/>
        <w:gridCol w:w="1603"/>
      </w:tblGrid>
      <w:tr w:rsidR="003C6C45" w14:paraId="49CD2FF2" w14:textId="77777777" w:rsidTr="008C2BE1">
        <w:tc>
          <w:tcPr>
            <w:tcW w:w="8296" w:type="dxa"/>
            <w:gridSpan w:val="5"/>
          </w:tcPr>
          <w:p w14:paraId="05F60291" w14:textId="77777777" w:rsidR="003C6C45" w:rsidRDefault="003C6C45" w:rsidP="008C2BE1">
            <w:pPr>
              <w:jc w:val="center"/>
            </w:pPr>
            <w:r>
              <w:t>Area</w:t>
            </w:r>
            <w:r>
              <w:t>区域表</w:t>
            </w:r>
          </w:p>
        </w:tc>
      </w:tr>
      <w:tr w:rsidR="003C6C45" w14:paraId="022CB41F" w14:textId="77777777" w:rsidTr="008C2BE1">
        <w:tc>
          <w:tcPr>
            <w:tcW w:w="1898" w:type="dxa"/>
          </w:tcPr>
          <w:p w14:paraId="5FB52463" w14:textId="77777777" w:rsidR="003C6C45" w:rsidRDefault="003C6C45" w:rsidP="008C2BE1">
            <w:r>
              <w:t>列名</w:t>
            </w:r>
          </w:p>
        </w:tc>
        <w:tc>
          <w:tcPr>
            <w:tcW w:w="1590" w:type="dxa"/>
          </w:tcPr>
          <w:p w14:paraId="4341E320" w14:textId="77777777" w:rsidR="003C6C45" w:rsidRDefault="003C6C45" w:rsidP="008C2BE1">
            <w:r>
              <w:rPr>
                <w:rFonts w:hint="eastAsia"/>
              </w:rPr>
              <w:t>是否主键</w:t>
            </w:r>
          </w:p>
        </w:tc>
        <w:tc>
          <w:tcPr>
            <w:tcW w:w="1590" w:type="dxa"/>
          </w:tcPr>
          <w:p w14:paraId="51B31173" w14:textId="77777777" w:rsidR="003C6C45" w:rsidRDefault="003C6C45" w:rsidP="008C2BE1">
            <w:r>
              <w:t>允许为空</w:t>
            </w:r>
          </w:p>
        </w:tc>
        <w:tc>
          <w:tcPr>
            <w:tcW w:w="1615" w:type="dxa"/>
          </w:tcPr>
          <w:p w14:paraId="5DB145E9" w14:textId="77777777" w:rsidR="003C6C45" w:rsidRDefault="003C6C45" w:rsidP="008C2BE1">
            <w:r>
              <w:rPr>
                <w:rFonts w:hint="eastAsia"/>
              </w:rPr>
              <w:t>类型</w:t>
            </w:r>
          </w:p>
        </w:tc>
        <w:tc>
          <w:tcPr>
            <w:tcW w:w="1603" w:type="dxa"/>
          </w:tcPr>
          <w:p w14:paraId="74D3F361" w14:textId="77777777" w:rsidR="003C6C45" w:rsidRDefault="003C6C45" w:rsidP="008C2BE1">
            <w:r>
              <w:t>备注</w:t>
            </w:r>
          </w:p>
        </w:tc>
      </w:tr>
      <w:tr w:rsidR="003C6C45" w14:paraId="52216007" w14:textId="77777777" w:rsidTr="008C2BE1">
        <w:tc>
          <w:tcPr>
            <w:tcW w:w="1898" w:type="dxa"/>
          </w:tcPr>
          <w:p w14:paraId="0806C1B0" w14:textId="77777777" w:rsidR="003C6C45" w:rsidRDefault="003C6C45" w:rsidP="008C2BE1">
            <w:r>
              <w:rPr>
                <w:rFonts w:hint="eastAsia"/>
              </w:rPr>
              <w:t>Id</w:t>
            </w:r>
          </w:p>
        </w:tc>
        <w:tc>
          <w:tcPr>
            <w:tcW w:w="1590" w:type="dxa"/>
          </w:tcPr>
          <w:p w14:paraId="064127CD" w14:textId="77777777" w:rsidR="003C6C45" w:rsidRDefault="003C6C45" w:rsidP="008C2BE1">
            <w:r>
              <w:rPr>
                <w:rFonts w:hint="eastAsia"/>
              </w:rPr>
              <w:t>是</w:t>
            </w:r>
          </w:p>
        </w:tc>
        <w:tc>
          <w:tcPr>
            <w:tcW w:w="1590" w:type="dxa"/>
          </w:tcPr>
          <w:p w14:paraId="0CA0AA0D" w14:textId="77777777" w:rsidR="003C6C45" w:rsidRDefault="003C6C45" w:rsidP="008C2BE1">
            <w:r>
              <w:t>否</w:t>
            </w:r>
          </w:p>
        </w:tc>
        <w:tc>
          <w:tcPr>
            <w:tcW w:w="1615" w:type="dxa"/>
          </w:tcPr>
          <w:p w14:paraId="0AA85CFE" w14:textId="77777777" w:rsidR="003C6C45" w:rsidRDefault="003C6C45" w:rsidP="008C2BE1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7804258C" w14:textId="77777777" w:rsidR="003C6C45" w:rsidRDefault="003C6C45" w:rsidP="008C2BE1"/>
        </w:tc>
      </w:tr>
      <w:tr w:rsidR="003C6C45" w14:paraId="34C19058" w14:textId="77777777" w:rsidTr="008C2BE1">
        <w:tc>
          <w:tcPr>
            <w:tcW w:w="1898" w:type="dxa"/>
          </w:tcPr>
          <w:p w14:paraId="656DBC57" w14:textId="77777777" w:rsidR="003C6C45" w:rsidRDefault="003C6C45" w:rsidP="008C2BE1">
            <w:r>
              <w:rPr>
                <w:rFonts w:hint="eastAsia"/>
              </w:rPr>
              <w:t>Name</w:t>
            </w:r>
          </w:p>
        </w:tc>
        <w:tc>
          <w:tcPr>
            <w:tcW w:w="1590" w:type="dxa"/>
          </w:tcPr>
          <w:p w14:paraId="3DDF409B" w14:textId="77777777" w:rsidR="003C6C45" w:rsidRDefault="003C6C45" w:rsidP="008C2BE1"/>
        </w:tc>
        <w:tc>
          <w:tcPr>
            <w:tcW w:w="1590" w:type="dxa"/>
          </w:tcPr>
          <w:p w14:paraId="38BE3C79" w14:textId="77777777" w:rsidR="003C6C45" w:rsidRDefault="003C6C45" w:rsidP="008C2BE1"/>
        </w:tc>
        <w:tc>
          <w:tcPr>
            <w:tcW w:w="1615" w:type="dxa"/>
          </w:tcPr>
          <w:p w14:paraId="7522B057" w14:textId="77777777" w:rsidR="003C6C45" w:rsidRDefault="003C6C45" w:rsidP="008C2BE1"/>
        </w:tc>
        <w:tc>
          <w:tcPr>
            <w:tcW w:w="1603" w:type="dxa"/>
          </w:tcPr>
          <w:p w14:paraId="4ED3F742" w14:textId="77777777" w:rsidR="003C6C45" w:rsidRDefault="003C6C45" w:rsidP="008C2BE1">
            <w:r>
              <w:rPr>
                <w:rFonts w:hint="eastAsia"/>
              </w:rPr>
              <w:t>名称</w:t>
            </w:r>
          </w:p>
        </w:tc>
      </w:tr>
      <w:tr w:rsidR="003C6C45" w14:paraId="6C27232D" w14:textId="77777777" w:rsidTr="008C2BE1">
        <w:tc>
          <w:tcPr>
            <w:tcW w:w="1898" w:type="dxa"/>
          </w:tcPr>
          <w:p w14:paraId="00CB52FE" w14:textId="77777777" w:rsidR="003C6C45" w:rsidRDefault="003C6C45" w:rsidP="008C2BE1">
            <w:r>
              <w:rPr>
                <w:rFonts w:hint="eastAsia"/>
              </w:rPr>
              <w:t>ParentId</w:t>
            </w:r>
          </w:p>
        </w:tc>
        <w:tc>
          <w:tcPr>
            <w:tcW w:w="1590" w:type="dxa"/>
          </w:tcPr>
          <w:p w14:paraId="133B97A5" w14:textId="77777777" w:rsidR="003C6C45" w:rsidRDefault="003C6C45" w:rsidP="008C2BE1"/>
        </w:tc>
        <w:tc>
          <w:tcPr>
            <w:tcW w:w="1590" w:type="dxa"/>
          </w:tcPr>
          <w:p w14:paraId="70353F59" w14:textId="77777777" w:rsidR="003C6C45" w:rsidRDefault="003C6C45" w:rsidP="008C2BE1"/>
        </w:tc>
        <w:tc>
          <w:tcPr>
            <w:tcW w:w="1615" w:type="dxa"/>
          </w:tcPr>
          <w:p w14:paraId="45CC3DB1" w14:textId="77777777" w:rsidR="003C6C45" w:rsidRDefault="003C6C45" w:rsidP="008C2BE1"/>
        </w:tc>
        <w:tc>
          <w:tcPr>
            <w:tcW w:w="1603" w:type="dxa"/>
          </w:tcPr>
          <w:p w14:paraId="47679760" w14:textId="77777777" w:rsidR="003C6C45" w:rsidRDefault="003C6C45" w:rsidP="008C2BE1">
            <w:r>
              <w:t>上级</w:t>
            </w:r>
            <w:r>
              <w:rPr>
                <w:rFonts w:hint="eastAsia"/>
              </w:rPr>
              <w:t>ID</w:t>
            </w:r>
          </w:p>
        </w:tc>
      </w:tr>
      <w:tr w:rsidR="003C6C45" w14:paraId="3B03B81E" w14:textId="77777777" w:rsidTr="008C2BE1">
        <w:tc>
          <w:tcPr>
            <w:tcW w:w="1898" w:type="dxa"/>
          </w:tcPr>
          <w:p w14:paraId="347D655E" w14:textId="77777777" w:rsidR="003C6C45" w:rsidRDefault="003C6C45" w:rsidP="008C2BE1">
            <w:r>
              <w:rPr>
                <w:rFonts w:hint="eastAsia"/>
              </w:rPr>
              <w:t>PhoneCode</w:t>
            </w:r>
          </w:p>
        </w:tc>
        <w:tc>
          <w:tcPr>
            <w:tcW w:w="1590" w:type="dxa"/>
          </w:tcPr>
          <w:p w14:paraId="49A68FE7" w14:textId="77777777" w:rsidR="003C6C45" w:rsidRDefault="003C6C45" w:rsidP="008C2BE1"/>
        </w:tc>
        <w:tc>
          <w:tcPr>
            <w:tcW w:w="1590" w:type="dxa"/>
          </w:tcPr>
          <w:p w14:paraId="15EB7912" w14:textId="77777777" w:rsidR="003C6C45" w:rsidRDefault="003C6C45" w:rsidP="008C2BE1"/>
        </w:tc>
        <w:tc>
          <w:tcPr>
            <w:tcW w:w="1615" w:type="dxa"/>
          </w:tcPr>
          <w:p w14:paraId="05906D73" w14:textId="77777777" w:rsidR="003C6C45" w:rsidRDefault="003C6C45" w:rsidP="008C2BE1"/>
        </w:tc>
        <w:tc>
          <w:tcPr>
            <w:tcW w:w="1603" w:type="dxa"/>
          </w:tcPr>
          <w:p w14:paraId="10C39A50" w14:textId="77777777" w:rsidR="003C6C45" w:rsidRDefault="003C6C45" w:rsidP="008C2BE1">
            <w:r>
              <w:t>区号</w:t>
            </w:r>
          </w:p>
        </w:tc>
      </w:tr>
      <w:tr w:rsidR="003C6C45" w14:paraId="444B1414" w14:textId="77777777" w:rsidTr="008C2BE1">
        <w:tc>
          <w:tcPr>
            <w:tcW w:w="1898" w:type="dxa"/>
          </w:tcPr>
          <w:p w14:paraId="18BB3490" w14:textId="77777777" w:rsidR="003C6C45" w:rsidRDefault="003C6C45" w:rsidP="008C2BE1">
            <w:r>
              <w:rPr>
                <w:rFonts w:hint="eastAsia"/>
              </w:rPr>
              <w:t>ZipId</w:t>
            </w:r>
          </w:p>
        </w:tc>
        <w:tc>
          <w:tcPr>
            <w:tcW w:w="1590" w:type="dxa"/>
          </w:tcPr>
          <w:p w14:paraId="60DC2DBC" w14:textId="77777777" w:rsidR="003C6C45" w:rsidRDefault="003C6C45" w:rsidP="008C2BE1"/>
        </w:tc>
        <w:tc>
          <w:tcPr>
            <w:tcW w:w="1590" w:type="dxa"/>
          </w:tcPr>
          <w:p w14:paraId="79D372B0" w14:textId="77777777" w:rsidR="003C6C45" w:rsidRDefault="003C6C45" w:rsidP="008C2BE1"/>
        </w:tc>
        <w:tc>
          <w:tcPr>
            <w:tcW w:w="1615" w:type="dxa"/>
          </w:tcPr>
          <w:p w14:paraId="3FE3D1A2" w14:textId="77777777" w:rsidR="003C6C45" w:rsidRDefault="003C6C45" w:rsidP="008C2BE1"/>
        </w:tc>
        <w:tc>
          <w:tcPr>
            <w:tcW w:w="1603" w:type="dxa"/>
          </w:tcPr>
          <w:p w14:paraId="21EE0BE5" w14:textId="77777777" w:rsidR="003C6C45" w:rsidRDefault="003C6C45" w:rsidP="008C2BE1">
            <w:r>
              <w:t>邮政编码</w:t>
            </w:r>
          </w:p>
        </w:tc>
      </w:tr>
      <w:tr w:rsidR="003C6C45" w14:paraId="40B8B5C5" w14:textId="77777777" w:rsidTr="008C2BE1">
        <w:tc>
          <w:tcPr>
            <w:tcW w:w="1898" w:type="dxa"/>
          </w:tcPr>
          <w:p w14:paraId="0F4E0C79" w14:textId="77777777" w:rsidR="003C6C45" w:rsidRDefault="003C6C45" w:rsidP="008C2BE1">
            <w:r>
              <w:rPr>
                <w:rFonts w:hint="eastAsia"/>
              </w:rPr>
              <w:t>AreaCode</w:t>
            </w:r>
          </w:p>
        </w:tc>
        <w:tc>
          <w:tcPr>
            <w:tcW w:w="1590" w:type="dxa"/>
          </w:tcPr>
          <w:p w14:paraId="40414331" w14:textId="77777777" w:rsidR="003C6C45" w:rsidRDefault="003C6C45" w:rsidP="008C2BE1"/>
        </w:tc>
        <w:tc>
          <w:tcPr>
            <w:tcW w:w="1590" w:type="dxa"/>
          </w:tcPr>
          <w:p w14:paraId="22BB8259" w14:textId="77777777" w:rsidR="003C6C45" w:rsidRDefault="003C6C45" w:rsidP="008C2BE1"/>
        </w:tc>
        <w:tc>
          <w:tcPr>
            <w:tcW w:w="1615" w:type="dxa"/>
          </w:tcPr>
          <w:p w14:paraId="0E84581E" w14:textId="77777777" w:rsidR="003C6C45" w:rsidRDefault="003C6C45" w:rsidP="008C2BE1"/>
        </w:tc>
        <w:tc>
          <w:tcPr>
            <w:tcW w:w="1603" w:type="dxa"/>
          </w:tcPr>
          <w:p w14:paraId="06352AD4" w14:textId="77777777" w:rsidR="003C6C45" w:rsidRDefault="003C6C45" w:rsidP="008C2BE1">
            <w:r>
              <w:t>地区代码</w:t>
            </w:r>
          </w:p>
        </w:tc>
      </w:tr>
    </w:tbl>
    <w:p w14:paraId="09222D99" w14:textId="77777777" w:rsidR="003C6C45" w:rsidRDefault="003C6C45" w:rsidP="003C6C45"/>
    <w:p w14:paraId="7F3BF0B0" w14:textId="77777777" w:rsidR="003C6C45" w:rsidRPr="003C6C45" w:rsidRDefault="003C6C45" w:rsidP="003C6C45"/>
    <w:tbl>
      <w:tblPr>
        <w:tblStyle w:val="a3"/>
        <w:tblW w:w="8314" w:type="dxa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701"/>
        <w:gridCol w:w="1656"/>
      </w:tblGrid>
      <w:tr w:rsidR="001C109D" w14:paraId="07584166" w14:textId="77777777" w:rsidTr="005F1FED">
        <w:tc>
          <w:tcPr>
            <w:tcW w:w="8314" w:type="dxa"/>
            <w:gridSpan w:val="5"/>
          </w:tcPr>
          <w:p w14:paraId="398D934A" w14:textId="77777777" w:rsidR="001C109D" w:rsidRDefault="001C109D" w:rsidP="005F1FED">
            <w:pPr>
              <w:jc w:val="center"/>
            </w:pPr>
            <w:r>
              <w:rPr>
                <w:rFonts w:hint="eastAsia"/>
              </w:rPr>
              <w:t>User</w:t>
            </w:r>
            <w:r>
              <w:t>易林账户表</w:t>
            </w:r>
          </w:p>
        </w:tc>
      </w:tr>
      <w:tr w:rsidR="001C109D" w14:paraId="63AF3B48" w14:textId="77777777" w:rsidTr="005F1FED">
        <w:tc>
          <w:tcPr>
            <w:tcW w:w="1696" w:type="dxa"/>
          </w:tcPr>
          <w:p w14:paraId="5FD18C6B" w14:textId="77777777" w:rsidR="001C109D" w:rsidRDefault="001C109D" w:rsidP="005F1FED">
            <w:r>
              <w:t>列名</w:t>
            </w:r>
          </w:p>
        </w:tc>
        <w:tc>
          <w:tcPr>
            <w:tcW w:w="1560" w:type="dxa"/>
          </w:tcPr>
          <w:p w14:paraId="0504BEB7" w14:textId="77777777" w:rsidR="001C109D" w:rsidRDefault="001C109D" w:rsidP="005F1FED">
            <w:r>
              <w:rPr>
                <w:rFonts w:hint="eastAsia"/>
              </w:rPr>
              <w:t>是否主键</w:t>
            </w:r>
          </w:p>
        </w:tc>
        <w:tc>
          <w:tcPr>
            <w:tcW w:w="1701" w:type="dxa"/>
          </w:tcPr>
          <w:p w14:paraId="22151DCB" w14:textId="77777777" w:rsidR="001C109D" w:rsidRDefault="001C109D" w:rsidP="005F1FED">
            <w:r>
              <w:t>允许为空</w:t>
            </w:r>
          </w:p>
        </w:tc>
        <w:tc>
          <w:tcPr>
            <w:tcW w:w="1701" w:type="dxa"/>
          </w:tcPr>
          <w:p w14:paraId="1F24A7C6" w14:textId="77777777" w:rsidR="001C109D" w:rsidRDefault="001C109D" w:rsidP="005F1FED">
            <w:r>
              <w:rPr>
                <w:rFonts w:hint="eastAsia"/>
              </w:rPr>
              <w:t>类型</w:t>
            </w:r>
          </w:p>
        </w:tc>
        <w:tc>
          <w:tcPr>
            <w:tcW w:w="1656" w:type="dxa"/>
          </w:tcPr>
          <w:p w14:paraId="5C452527" w14:textId="77777777" w:rsidR="001C109D" w:rsidRDefault="001C109D" w:rsidP="005F1FED">
            <w:r>
              <w:t>备注</w:t>
            </w:r>
          </w:p>
        </w:tc>
      </w:tr>
      <w:tr w:rsidR="001C109D" w14:paraId="42AC45A3" w14:textId="77777777" w:rsidTr="005F1FED">
        <w:tc>
          <w:tcPr>
            <w:tcW w:w="1696" w:type="dxa"/>
          </w:tcPr>
          <w:p w14:paraId="54822B7F" w14:textId="77777777" w:rsidR="001C109D" w:rsidRDefault="001C109D" w:rsidP="005F1FED">
            <w:r>
              <w:t>Id</w:t>
            </w:r>
          </w:p>
        </w:tc>
        <w:tc>
          <w:tcPr>
            <w:tcW w:w="1560" w:type="dxa"/>
          </w:tcPr>
          <w:p w14:paraId="20CB8805" w14:textId="77777777" w:rsidR="001C109D" w:rsidRDefault="001C109D" w:rsidP="005F1FED">
            <w:r>
              <w:t>是</w:t>
            </w:r>
          </w:p>
        </w:tc>
        <w:tc>
          <w:tcPr>
            <w:tcW w:w="1701" w:type="dxa"/>
          </w:tcPr>
          <w:p w14:paraId="3B2DFC56" w14:textId="77777777" w:rsidR="001C109D" w:rsidRDefault="001C109D" w:rsidP="005F1FED">
            <w:r>
              <w:t>否</w:t>
            </w:r>
          </w:p>
        </w:tc>
        <w:tc>
          <w:tcPr>
            <w:tcW w:w="1701" w:type="dxa"/>
          </w:tcPr>
          <w:p w14:paraId="6E3644E2" w14:textId="77777777" w:rsidR="001C109D" w:rsidRDefault="001C109D" w:rsidP="005F1FED">
            <w:r>
              <w:t>Int</w:t>
            </w:r>
          </w:p>
        </w:tc>
        <w:tc>
          <w:tcPr>
            <w:tcW w:w="1656" w:type="dxa"/>
          </w:tcPr>
          <w:p w14:paraId="32FD838B" w14:textId="77777777" w:rsidR="001C109D" w:rsidRDefault="001C109D" w:rsidP="005F1FED"/>
        </w:tc>
      </w:tr>
      <w:tr w:rsidR="001C109D" w14:paraId="22BA3A38" w14:textId="77777777" w:rsidTr="005F1FED">
        <w:tc>
          <w:tcPr>
            <w:tcW w:w="1696" w:type="dxa"/>
          </w:tcPr>
          <w:p w14:paraId="65F84565" w14:textId="77777777" w:rsidR="001C109D" w:rsidRDefault="001C109D" w:rsidP="005F1FED">
            <w:r>
              <w:t>U</w:t>
            </w:r>
            <w:r w:rsidR="000564F9">
              <w:rPr>
                <w:rFonts w:hint="eastAsia"/>
              </w:rPr>
              <w:t>serN</w:t>
            </w:r>
            <w:r>
              <w:rPr>
                <w:rFonts w:hint="eastAsia"/>
              </w:rPr>
              <w:t>ame</w:t>
            </w:r>
          </w:p>
        </w:tc>
        <w:tc>
          <w:tcPr>
            <w:tcW w:w="1560" w:type="dxa"/>
          </w:tcPr>
          <w:p w14:paraId="008B22F7" w14:textId="77777777" w:rsidR="001C109D" w:rsidRDefault="001C109D" w:rsidP="005F1FED"/>
        </w:tc>
        <w:tc>
          <w:tcPr>
            <w:tcW w:w="1701" w:type="dxa"/>
          </w:tcPr>
          <w:p w14:paraId="74C90717" w14:textId="77777777" w:rsidR="001C109D" w:rsidRDefault="001C109D" w:rsidP="005F1FED">
            <w:r>
              <w:t>否</w:t>
            </w:r>
          </w:p>
        </w:tc>
        <w:tc>
          <w:tcPr>
            <w:tcW w:w="1701" w:type="dxa"/>
          </w:tcPr>
          <w:p w14:paraId="5F21E162" w14:textId="77777777" w:rsidR="001C109D" w:rsidRDefault="001C109D" w:rsidP="005F1FED">
            <w:r>
              <w:t>Varchar</w:t>
            </w:r>
          </w:p>
        </w:tc>
        <w:tc>
          <w:tcPr>
            <w:tcW w:w="1656" w:type="dxa"/>
          </w:tcPr>
          <w:p w14:paraId="31D064DD" w14:textId="77777777" w:rsidR="001C109D" w:rsidRDefault="000564F9" w:rsidP="005F1FED">
            <w:r>
              <w:t>用户名</w:t>
            </w:r>
          </w:p>
        </w:tc>
      </w:tr>
      <w:tr w:rsidR="001C109D" w14:paraId="121F1275" w14:textId="77777777" w:rsidTr="005F1FED">
        <w:tc>
          <w:tcPr>
            <w:tcW w:w="1696" w:type="dxa"/>
          </w:tcPr>
          <w:p w14:paraId="5D583834" w14:textId="77777777" w:rsidR="001C109D" w:rsidRDefault="001C109D" w:rsidP="005F1FED">
            <w:r>
              <w:t>P</w:t>
            </w:r>
            <w:r>
              <w:rPr>
                <w:rFonts w:hint="eastAsia"/>
              </w:rPr>
              <w:t>assword</w:t>
            </w:r>
          </w:p>
        </w:tc>
        <w:tc>
          <w:tcPr>
            <w:tcW w:w="1560" w:type="dxa"/>
          </w:tcPr>
          <w:p w14:paraId="1C711622" w14:textId="77777777" w:rsidR="001C109D" w:rsidRDefault="001C109D" w:rsidP="005F1FED"/>
        </w:tc>
        <w:tc>
          <w:tcPr>
            <w:tcW w:w="1701" w:type="dxa"/>
          </w:tcPr>
          <w:p w14:paraId="396AD7C4" w14:textId="77777777" w:rsidR="001C109D" w:rsidRDefault="001C109D" w:rsidP="005F1FED">
            <w:r>
              <w:t>否</w:t>
            </w:r>
          </w:p>
        </w:tc>
        <w:tc>
          <w:tcPr>
            <w:tcW w:w="1701" w:type="dxa"/>
          </w:tcPr>
          <w:p w14:paraId="52E443A2" w14:textId="77777777" w:rsidR="001C109D" w:rsidRDefault="001C109D" w:rsidP="005F1FED">
            <w:r>
              <w:t>Varchar</w:t>
            </w:r>
          </w:p>
        </w:tc>
        <w:tc>
          <w:tcPr>
            <w:tcW w:w="1656" w:type="dxa"/>
          </w:tcPr>
          <w:p w14:paraId="1A0377FE" w14:textId="77777777" w:rsidR="001C109D" w:rsidRDefault="000564F9" w:rsidP="005F1FED">
            <w:r>
              <w:t>密码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加密</w:t>
            </w:r>
          </w:p>
        </w:tc>
      </w:tr>
      <w:tr w:rsidR="001C109D" w14:paraId="6BE751B1" w14:textId="77777777" w:rsidTr="005F1FED">
        <w:tc>
          <w:tcPr>
            <w:tcW w:w="1696" w:type="dxa"/>
          </w:tcPr>
          <w:p w14:paraId="4D13DB69" w14:textId="77777777" w:rsidR="001C109D" w:rsidRDefault="001C109D" w:rsidP="000564F9">
            <w:r>
              <w:t>Real</w:t>
            </w:r>
            <w:r w:rsidR="000564F9">
              <w:t>N</w:t>
            </w:r>
            <w:r>
              <w:t>ame</w:t>
            </w:r>
          </w:p>
        </w:tc>
        <w:tc>
          <w:tcPr>
            <w:tcW w:w="1560" w:type="dxa"/>
          </w:tcPr>
          <w:p w14:paraId="0DD51ADF" w14:textId="77777777" w:rsidR="001C109D" w:rsidRDefault="001C109D" w:rsidP="005F1FED"/>
        </w:tc>
        <w:tc>
          <w:tcPr>
            <w:tcW w:w="1701" w:type="dxa"/>
          </w:tcPr>
          <w:p w14:paraId="43749AAE" w14:textId="77777777" w:rsidR="001C109D" w:rsidRDefault="001C109D" w:rsidP="005F1FED">
            <w:r>
              <w:t>否</w:t>
            </w:r>
          </w:p>
        </w:tc>
        <w:tc>
          <w:tcPr>
            <w:tcW w:w="1701" w:type="dxa"/>
          </w:tcPr>
          <w:p w14:paraId="6B5ECB7E" w14:textId="77777777" w:rsidR="001C109D" w:rsidRDefault="001C109D" w:rsidP="005F1FED">
            <w:r>
              <w:t>Varchar</w:t>
            </w:r>
          </w:p>
        </w:tc>
        <w:tc>
          <w:tcPr>
            <w:tcW w:w="1656" w:type="dxa"/>
          </w:tcPr>
          <w:p w14:paraId="2EB18926" w14:textId="77777777" w:rsidR="001C109D" w:rsidRDefault="000564F9" w:rsidP="005F1FED">
            <w:r>
              <w:t>真实姓名</w:t>
            </w:r>
          </w:p>
        </w:tc>
      </w:tr>
      <w:tr w:rsidR="001C109D" w14:paraId="43CB7A85" w14:textId="77777777" w:rsidTr="005F1FED">
        <w:tc>
          <w:tcPr>
            <w:tcW w:w="1696" w:type="dxa"/>
          </w:tcPr>
          <w:p w14:paraId="2435D9CE" w14:textId="77777777" w:rsidR="001C109D" w:rsidRDefault="001C109D" w:rsidP="005F1FED">
            <w:r>
              <w:t>Phone</w:t>
            </w:r>
          </w:p>
        </w:tc>
        <w:tc>
          <w:tcPr>
            <w:tcW w:w="1560" w:type="dxa"/>
          </w:tcPr>
          <w:p w14:paraId="40F179E5" w14:textId="77777777" w:rsidR="001C109D" w:rsidRDefault="001C109D" w:rsidP="005F1FED"/>
        </w:tc>
        <w:tc>
          <w:tcPr>
            <w:tcW w:w="1701" w:type="dxa"/>
          </w:tcPr>
          <w:p w14:paraId="0ADE19AA" w14:textId="77777777" w:rsidR="001C109D" w:rsidRDefault="001C109D" w:rsidP="005F1FED">
            <w:r>
              <w:t>否</w:t>
            </w:r>
          </w:p>
        </w:tc>
        <w:tc>
          <w:tcPr>
            <w:tcW w:w="1701" w:type="dxa"/>
          </w:tcPr>
          <w:p w14:paraId="058B4F93" w14:textId="77777777" w:rsidR="001C109D" w:rsidRDefault="001C109D" w:rsidP="005F1FED">
            <w:r>
              <w:t>Varchar</w:t>
            </w:r>
          </w:p>
        </w:tc>
        <w:tc>
          <w:tcPr>
            <w:tcW w:w="1656" w:type="dxa"/>
          </w:tcPr>
          <w:p w14:paraId="4C787273" w14:textId="77777777" w:rsidR="001C109D" w:rsidRDefault="000564F9" w:rsidP="005F1FED">
            <w:r>
              <w:t>联系电话</w:t>
            </w:r>
          </w:p>
        </w:tc>
      </w:tr>
      <w:tr w:rsidR="001C109D" w14:paraId="29422460" w14:textId="77777777" w:rsidTr="005F1FED">
        <w:tc>
          <w:tcPr>
            <w:tcW w:w="1696" w:type="dxa"/>
          </w:tcPr>
          <w:p w14:paraId="70282ADD" w14:textId="77777777" w:rsidR="001C109D" w:rsidRDefault="001C109D" w:rsidP="005F1FED">
            <w:r>
              <w:t>Role</w:t>
            </w:r>
          </w:p>
        </w:tc>
        <w:tc>
          <w:tcPr>
            <w:tcW w:w="1560" w:type="dxa"/>
          </w:tcPr>
          <w:p w14:paraId="5001455D" w14:textId="77777777" w:rsidR="001C109D" w:rsidRDefault="001C109D" w:rsidP="005F1FED"/>
        </w:tc>
        <w:tc>
          <w:tcPr>
            <w:tcW w:w="1701" w:type="dxa"/>
          </w:tcPr>
          <w:p w14:paraId="5BCEDBF9" w14:textId="77777777" w:rsidR="001C109D" w:rsidRDefault="001C109D" w:rsidP="005F1FED">
            <w:r>
              <w:t>否</w:t>
            </w:r>
          </w:p>
        </w:tc>
        <w:tc>
          <w:tcPr>
            <w:tcW w:w="1701" w:type="dxa"/>
          </w:tcPr>
          <w:p w14:paraId="29D9BB78" w14:textId="77777777" w:rsidR="001C109D" w:rsidRDefault="001C109D" w:rsidP="005F1FED">
            <w:r>
              <w:t>Varchar</w:t>
            </w:r>
          </w:p>
        </w:tc>
        <w:tc>
          <w:tcPr>
            <w:tcW w:w="1656" w:type="dxa"/>
          </w:tcPr>
          <w:p w14:paraId="20F9C688" w14:textId="77777777" w:rsidR="001C109D" w:rsidRDefault="000564F9" w:rsidP="005F1FED">
            <w:r>
              <w:t>角色</w:t>
            </w:r>
          </w:p>
        </w:tc>
      </w:tr>
      <w:tr w:rsidR="001C109D" w14:paraId="5648352C" w14:textId="77777777" w:rsidTr="005F1FED">
        <w:tc>
          <w:tcPr>
            <w:tcW w:w="1696" w:type="dxa"/>
          </w:tcPr>
          <w:p w14:paraId="697A4FF6" w14:textId="77777777" w:rsidR="001C109D" w:rsidRDefault="001C109D" w:rsidP="005F1FED">
            <w:r>
              <w:t>Status</w:t>
            </w:r>
          </w:p>
        </w:tc>
        <w:tc>
          <w:tcPr>
            <w:tcW w:w="1560" w:type="dxa"/>
          </w:tcPr>
          <w:p w14:paraId="145A8F73" w14:textId="77777777" w:rsidR="001C109D" w:rsidRDefault="001C109D" w:rsidP="005F1FED"/>
        </w:tc>
        <w:tc>
          <w:tcPr>
            <w:tcW w:w="1701" w:type="dxa"/>
          </w:tcPr>
          <w:p w14:paraId="713DE4A6" w14:textId="77777777" w:rsidR="001C109D" w:rsidRDefault="001C109D" w:rsidP="005F1FED">
            <w:r>
              <w:t>否</w:t>
            </w:r>
          </w:p>
        </w:tc>
        <w:tc>
          <w:tcPr>
            <w:tcW w:w="1701" w:type="dxa"/>
          </w:tcPr>
          <w:p w14:paraId="6E79A525" w14:textId="77777777" w:rsidR="001C109D" w:rsidRDefault="001C109D" w:rsidP="005F1FED">
            <w:r>
              <w:t>Int</w:t>
            </w:r>
          </w:p>
        </w:tc>
        <w:tc>
          <w:tcPr>
            <w:tcW w:w="1656" w:type="dxa"/>
          </w:tcPr>
          <w:p w14:paraId="4BC16B8F" w14:textId="77777777" w:rsidR="001C109D" w:rsidRDefault="000564F9" w:rsidP="005F1FED">
            <w:r>
              <w:t>用户状态</w:t>
            </w:r>
          </w:p>
        </w:tc>
      </w:tr>
      <w:tr w:rsidR="000C236D" w14:paraId="26E50FA1" w14:textId="77777777" w:rsidTr="005F1FED">
        <w:tc>
          <w:tcPr>
            <w:tcW w:w="1696" w:type="dxa"/>
          </w:tcPr>
          <w:p w14:paraId="2B2CCC3A" w14:textId="77777777" w:rsidR="000C236D" w:rsidRDefault="000C236D" w:rsidP="005F1FED">
            <w:r>
              <w:t>AreaId</w:t>
            </w:r>
          </w:p>
        </w:tc>
        <w:tc>
          <w:tcPr>
            <w:tcW w:w="1560" w:type="dxa"/>
          </w:tcPr>
          <w:p w14:paraId="70A38E7B" w14:textId="77777777" w:rsidR="000C236D" w:rsidRDefault="000C236D" w:rsidP="005F1FED"/>
        </w:tc>
        <w:tc>
          <w:tcPr>
            <w:tcW w:w="1701" w:type="dxa"/>
          </w:tcPr>
          <w:p w14:paraId="4D9DF47A" w14:textId="77777777" w:rsidR="000C236D" w:rsidRDefault="000C236D" w:rsidP="005F1FED">
            <w:r>
              <w:t>否</w:t>
            </w:r>
          </w:p>
        </w:tc>
        <w:tc>
          <w:tcPr>
            <w:tcW w:w="1701" w:type="dxa"/>
          </w:tcPr>
          <w:p w14:paraId="3FB8C676" w14:textId="77777777" w:rsidR="000C236D" w:rsidRDefault="000C236D" w:rsidP="005F1FED">
            <w:r>
              <w:rPr>
                <w:rFonts w:hint="eastAsia"/>
              </w:rPr>
              <w:t>Int</w:t>
            </w:r>
          </w:p>
        </w:tc>
        <w:tc>
          <w:tcPr>
            <w:tcW w:w="1656" w:type="dxa"/>
          </w:tcPr>
          <w:p w14:paraId="2EA2640D" w14:textId="77777777" w:rsidR="000C236D" w:rsidRDefault="000C236D" w:rsidP="005F1FED">
            <w:r>
              <w:t>区域</w:t>
            </w:r>
            <w:r>
              <w:rPr>
                <w:rFonts w:hint="eastAsia"/>
              </w:rPr>
              <w:t>ID</w:t>
            </w:r>
          </w:p>
        </w:tc>
      </w:tr>
      <w:tr w:rsidR="00622A2E" w14:paraId="25269367" w14:textId="77777777" w:rsidTr="005F1FED">
        <w:tc>
          <w:tcPr>
            <w:tcW w:w="1696" w:type="dxa"/>
          </w:tcPr>
          <w:p w14:paraId="3C956336" w14:textId="77777777" w:rsidR="00622A2E" w:rsidRDefault="00622A2E" w:rsidP="00622A2E">
            <w:r>
              <w:t>Address</w:t>
            </w:r>
          </w:p>
        </w:tc>
        <w:tc>
          <w:tcPr>
            <w:tcW w:w="1560" w:type="dxa"/>
          </w:tcPr>
          <w:p w14:paraId="4A0BF2A5" w14:textId="77777777" w:rsidR="00622A2E" w:rsidRDefault="00622A2E" w:rsidP="00622A2E"/>
        </w:tc>
        <w:tc>
          <w:tcPr>
            <w:tcW w:w="1701" w:type="dxa"/>
          </w:tcPr>
          <w:p w14:paraId="47689096" w14:textId="77777777" w:rsidR="00622A2E" w:rsidRDefault="00F4389B" w:rsidP="00622A2E">
            <w:r>
              <w:t>是</w:t>
            </w:r>
          </w:p>
        </w:tc>
        <w:tc>
          <w:tcPr>
            <w:tcW w:w="1701" w:type="dxa"/>
          </w:tcPr>
          <w:p w14:paraId="117FB2DF" w14:textId="77777777" w:rsidR="00622A2E" w:rsidRDefault="00622A2E" w:rsidP="00622A2E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56" w:type="dxa"/>
          </w:tcPr>
          <w:p w14:paraId="6AFDC976" w14:textId="77777777" w:rsidR="00622A2E" w:rsidRDefault="00622A2E" w:rsidP="00622A2E">
            <w:r>
              <w:t>易林地址</w:t>
            </w:r>
          </w:p>
        </w:tc>
      </w:tr>
      <w:tr w:rsidR="00622A2E" w14:paraId="3B98A775" w14:textId="77777777" w:rsidTr="005F1FED">
        <w:tc>
          <w:tcPr>
            <w:tcW w:w="1696" w:type="dxa"/>
          </w:tcPr>
          <w:p w14:paraId="53F1A0AC" w14:textId="77777777" w:rsidR="00622A2E" w:rsidRDefault="00622A2E" w:rsidP="00622A2E">
            <w:r>
              <w:t>Remark</w:t>
            </w:r>
          </w:p>
        </w:tc>
        <w:tc>
          <w:tcPr>
            <w:tcW w:w="1560" w:type="dxa"/>
          </w:tcPr>
          <w:p w14:paraId="77ADC08C" w14:textId="77777777" w:rsidR="00622A2E" w:rsidRDefault="00622A2E" w:rsidP="00622A2E"/>
        </w:tc>
        <w:tc>
          <w:tcPr>
            <w:tcW w:w="1701" w:type="dxa"/>
          </w:tcPr>
          <w:p w14:paraId="5FC0A16F" w14:textId="77777777" w:rsidR="00622A2E" w:rsidRDefault="00622A2E" w:rsidP="00622A2E">
            <w:r>
              <w:t>是</w:t>
            </w:r>
          </w:p>
        </w:tc>
        <w:tc>
          <w:tcPr>
            <w:tcW w:w="1701" w:type="dxa"/>
          </w:tcPr>
          <w:p w14:paraId="7BFE12C9" w14:textId="77777777" w:rsidR="00622A2E" w:rsidRDefault="00622A2E" w:rsidP="00622A2E">
            <w:r>
              <w:t>Varchar</w:t>
            </w:r>
          </w:p>
        </w:tc>
        <w:tc>
          <w:tcPr>
            <w:tcW w:w="1656" w:type="dxa"/>
          </w:tcPr>
          <w:p w14:paraId="5D23A5B3" w14:textId="77777777" w:rsidR="00622A2E" w:rsidRDefault="00622A2E" w:rsidP="00622A2E">
            <w:r>
              <w:t>备注</w:t>
            </w:r>
          </w:p>
        </w:tc>
      </w:tr>
    </w:tbl>
    <w:p w14:paraId="6A5D0EC4" w14:textId="77777777" w:rsidR="001C109D" w:rsidRDefault="001C109D" w:rsidP="001C109D"/>
    <w:tbl>
      <w:tblPr>
        <w:tblStyle w:val="a3"/>
        <w:tblW w:w="8314" w:type="dxa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701"/>
        <w:gridCol w:w="1656"/>
      </w:tblGrid>
      <w:tr w:rsidR="0078397E" w14:paraId="679FDAE3" w14:textId="77777777" w:rsidTr="005F1FED">
        <w:tc>
          <w:tcPr>
            <w:tcW w:w="8314" w:type="dxa"/>
            <w:gridSpan w:val="5"/>
          </w:tcPr>
          <w:p w14:paraId="0F0C5830" w14:textId="77777777" w:rsidR="0078397E" w:rsidRDefault="0078397E" w:rsidP="0078397E">
            <w:pPr>
              <w:jc w:val="center"/>
            </w:pPr>
            <w:r>
              <w:t>Logistics</w:t>
            </w:r>
            <w:r>
              <w:t>物流园表</w:t>
            </w:r>
          </w:p>
        </w:tc>
      </w:tr>
      <w:tr w:rsidR="0078397E" w14:paraId="65316117" w14:textId="77777777" w:rsidTr="005F1FED">
        <w:tc>
          <w:tcPr>
            <w:tcW w:w="1696" w:type="dxa"/>
          </w:tcPr>
          <w:p w14:paraId="7A9D322B" w14:textId="77777777" w:rsidR="0078397E" w:rsidRDefault="0078397E" w:rsidP="005F1FED">
            <w:r>
              <w:t>列名</w:t>
            </w:r>
          </w:p>
        </w:tc>
        <w:tc>
          <w:tcPr>
            <w:tcW w:w="1560" w:type="dxa"/>
          </w:tcPr>
          <w:p w14:paraId="7B9A978D" w14:textId="77777777" w:rsidR="0078397E" w:rsidRDefault="0078397E" w:rsidP="005F1FED">
            <w:r>
              <w:rPr>
                <w:rFonts w:hint="eastAsia"/>
              </w:rPr>
              <w:t>是否主键</w:t>
            </w:r>
          </w:p>
        </w:tc>
        <w:tc>
          <w:tcPr>
            <w:tcW w:w="1701" w:type="dxa"/>
          </w:tcPr>
          <w:p w14:paraId="74B4E6D8" w14:textId="77777777" w:rsidR="0078397E" w:rsidRDefault="0078397E" w:rsidP="005F1FED">
            <w:r>
              <w:t>允许为空</w:t>
            </w:r>
          </w:p>
        </w:tc>
        <w:tc>
          <w:tcPr>
            <w:tcW w:w="1701" w:type="dxa"/>
          </w:tcPr>
          <w:p w14:paraId="5B08D897" w14:textId="77777777" w:rsidR="0078397E" w:rsidRDefault="0078397E" w:rsidP="005F1FED">
            <w:r>
              <w:rPr>
                <w:rFonts w:hint="eastAsia"/>
              </w:rPr>
              <w:t>类型</w:t>
            </w:r>
          </w:p>
        </w:tc>
        <w:tc>
          <w:tcPr>
            <w:tcW w:w="1656" w:type="dxa"/>
          </w:tcPr>
          <w:p w14:paraId="7D69F6E3" w14:textId="77777777" w:rsidR="0078397E" w:rsidRDefault="0078397E" w:rsidP="005F1FED">
            <w:r>
              <w:t>备注</w:t>
            </w:r>
          </w:p>
        </w:tc>
      </w:tr>
      <w:tr w:rsidR="0078397E" w14:paraId="2CC05D84" w14:textId="77777777" w:rsidTr="005F1FED">
        <w:tc>
          <w:tcPr>
            <w:tcW w:w="1696" w:type="dxa"/>
          </w:tcPr>
          <w:p w14:paraId="3266AEA9" w14:textId="77777777" w:rsidR="0078397E" w:rsidRDefault="0078397E" w:rsidP="005F1FED">
            <w:r>
              <w:t>Id</w:t>
            </w:r>
          </w:p>
        </w:tc>
        <w:tc>
          <w:tcPr>
            <w:tcW w:w="1560" w:type="dxa"/>
          </w:tcPr>
          <w:p w14:paraId="2847542D" w14:textId="77777777" w:rsidR="0078397E" w:rsidRDefault="0078397E" w:rsidP="005F1FED">
            <w:r>
              <w:t>是</w:t>
            </w:r>
          </w:p>
        </w:tc>
        <w:tc>
          <w:tcPr>
            <w:tcW w:w="1701" w:type="dxa"/>
          </w:tcPr>
          <w:p w14:paraId="53750076" w14:textId="77777777" w:rsidR="0078397E" w:rsidRDefault="0078397E" w:rsidP="005F1FED">
            <w:r>
              <w:t>否</w:t>
            </w:r>
          </w:p>
        </w:tc>
        <w:tc>
          <w:tcPr>
            <w:tcW w:w="1701" w:type="dxa"/>
          </w:tcPr>
          <w:p w14:paraId="4A9F9EF6" w14:textId="77777777" w:rsidR="0078397E" w:rsidRDefault="0078397E" w:rsidP="005F1FED">
            <w:r>
              <w:t>Int</w:t>
            </w:r>
          </w:p>
        </w:tc>
        <w:tc>
          <w:tcPr>
            <w:tcW w:w="1656" w:type="dxa"/>
          </w:tcPr>
          <w:p w14:paraId="68A21304" w14:textId="77777777" w:rsidR="0078397E" w:rsidRDefault="0078397E" w:rsidP="005F1FED"/>
        </w:tc>
      </w:tr>
      <w:tr w:rsidR="0078397E" w14:paraId="2D71CFF4" w14:textId="77777777" w:rsidTr="005F1FED">
        <w:tc>
          <w:tcPr>
            <w:tcW w:w="1696" w:type="dxa"/>
          </w:tcPr>
          <w:p w14:paraId="6AD05B5B" w14:textId="77777777" w:rsidR="0078397E" w:rsidRDefault="0078397E" w:rsidP="005F1FED">
            <w:r>
              <w:rPr>
                <w:rFonts w:hint="eastAsia"/>
              </w:rPr>
              <w:t>Name</w:t>
            </w:r>
          </w:p>
        </w:tc>
        <w:tc>
          <w:tcPr>
            <w:tcW w:w="1560" w:type="dxa"/>
          </w:tcPr>
          <w:p w14:paraId="564D9A0F" w14:textId="77777777" w:rsidR="0078397E" w:rsidRDefault="0078397E" w:rsidP="005F1FED"/>
        </w:tc>
        <w:tc>
          <w:tcPr>
            <w:tcW w:w="1701" w:type="dxa"/>
          </w:tcPr>
          <w:p w14:paraId="7A1C0FC8" w14:textId="77777777" w:rsidR="0078397E" w:rsidRDefault="0078397E" w:rsidP="005F1FED">
            <w:r>
              <w:t>否</w:t>
            </w:r>
          </w:p>
        </w:tc>
        <w:tc>
          <w:tcPr>
            <w:tcW w:w="1701" w:type="dxa"/>
          </w:tcPr>
          <w:p w14:paraId="21965FCC" w14:textId="77777777" w:rsidR="0078397E" w:rsidRDefault="0078397E" w:rsidP="005F1FED">
            <w:r>
              <w:t>Varchar</w:t>
            </w:r>
          </w:p>
        </w:tc>
        <w:tc>
          <w:tcPr>
            <w:tcW w:w="1656" w:type="dxa"/>
          </w:tcPr>
          <w:p w14:paraId="20E5DD91" w14:textId="77777777" w:rsidR="0078397E" w:rsidRDefault="0078397E" w:rsidP="005F1FED">
            <w:r>
              <w:t>物流园名称</w:t>
            </w:r>
          </w:p>
        </w:tc>
      </w:tr>
      <w:tr w:rsidR="0078397E" w14:paraId="1E460A9E" w14:textId="77777777" w:rsidTr="005F1FED">
        <w:tc>
          <w:tcPr>
            <w:tcW w:w="1696" w:type="dxa"/>
          </w:tcPr>
          <w:p w14:paraId="02439A09" w14:textId="77777777" w:rsidR="0078397E" w:rsidRDefault="0078397E" w:rsidP="005F1FED">
            <w:r>
              <w:rPr>
                <w:rFonts w:hint="eastAsia"/>
              </w:rPr>
              <w:t>Area</w:t>
            </w:r>
            <w:r>
              <w:t>Id</w:t>
            </w:r>
          </w:p>
        </w:tc>
        <w:tc>
          <w:tcPr>
            <w:tcW w:w="1560" w:type="dxa"/>
          </w:tcPr>
          <w:p w14:paraId="76790F4D" w14:textId="77777777" w:rsidR="0078397E" w:rsidRDefault="0078397E" w:rsidP="005F1FED"/>
        </w:tc>
        <w:tc>
          <w:tcPr>
            <w:tcW w:w="1701" w:type="dxa"/>
          </w:tcPr>
          <w:p w14:paraId="1D4CFA7B" w14:textId="77777777" w:rsidR="0078397E" w:rsidRDefault="0078397E" w:rsidP="005F1FED">
            <w:r>
              <w:t>否</w:t>
            </w:r>
          </w:p>
        </w:tc>
        <w:tc>
          <w:tcPr>
            <w:tcW w:w="1701" w:type="dxa"/>
          </w:tcPr>
          <w:p w14:paraId="2D3214AE" w14:textId="77777777" w:rsidR="0078397E" w:rsidRDefault="0078397E" w:rsidP="005F1FED">
            <w:r>
              <w:t>Id</w:t>
            </w:r>
          </w:p>
        </w:tc>
        <w:tc>
          <w:tcPr>
            <w:tcW w:w="1656" w:type="dxa"/>
          </w:tcPr>
          <w:p w14:paraId="75502270" w14:textId="77777777" w:rsidR="0078397E" w:rsidRDefault="0078397E" w:rsidP="005F1FED">
            <w:r>
              <w:t>区域</w:t>
            </w:r>
            <w:r>
              <w:rPr>
                <w:rFonts w:hint="eastAsia"/>
              </w:rPr>
              <w:t>ID</w:t>
            </w:r>
          </w:p>
        </w:tc>
      </w:tr>
      <w:tr w:rsidR="0078397E" w14:paraId="55B1C937" w14:textId="77777777" w:rsidTr="005F1FED">
        <w:tc>
          <w:tcPr>
            <w:tcW w:w="1696" w:type="dxa"/>
          </w:tcPr>
          <w:p w14:paraId="0012007B" w14:textId="77777777" w:rsidR="0078397E" w:rsidRDefault="0078397E" w:rsidP="005F1FED">
            <w:r>
              <w:t>A</w:t>
            </w:r>
            <w:r>
              <w:rPr>
                <w:rFonts w:hint="eastAsia"/>
              </w:rPr>
              <w:t>ddress</w:t>
            </w:r>
          </w:p>
        </w:tc>
        <w:tc>
          <w:tcPr>
            <w:tcW w:w="1560" w:type="dxa"/>
          </w:tcPr>
          <w:p w14:paraId="4DA9212F" w14:textId="77777777" w:rsidR="0078397E" w:rsidRDefault="0078397E" w:rsidP="005F1FED"/>
        </w:tc>
        <w:tc>
          <w:tcPr>
            <w:tcW w:w="1701" w:type="dxa"/>
          </w:tcPr>
          <w:p w14:paraId="6C6AF23F" w14:textId="77777777" w:rsidR="0078397E" w:rsidRDefault="0078397E" w:rsidP="005F1FED">
            <w:r>
              <w:t>否</w:t>
            </w:r>
          </w:p>
        </w:tc>
        <w:tc>
          <w:tcPr>
            <w:tcW w:w="1701" w:type="dxa"/>
          </w:tcPr>
          <w:p w14:paraId="5DDC511F" w14:textId="77777777" w:rsidR="0078397E" w:rsidRDefault="0078397E" w:rsidP="005F1FED">
            <w:r>
              <w:t>Varchar</w:t>
            </w:r>
          </w:p>
        </w:tc>
        <w:tc>
          <w:tcPr>
            <w:tcW w:w="1656" w:type="dxa"/>
          </w:tcPr>
          <w:p w14:paraId="68210460" w14:textId="77777777" w:rsidR="0078397E" w:rsidRDefault="0078397E" w:rsidP="005F1FED">
            <w:r>
              <w:t>物流园地址</w:t>
            </w:r>
          </w:p>
        </w:tc>
      </w:tr>
    </w:tbl>
    <w:p w14:paraId="208123DD" w14:textId="77777777" w:rsidR="001C109D" w:rsidRDefault="001C109D" w:rsidP="001C109D"/>
    <w:p w14:paraId="1549A9CF" w14:textId="77777777" w:rsidR="0078397E" w:rsidRDefault="0078397E" w:rsidP="001C109D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1C109D" w14:paraId="26524EC3" w14:textId="77777777" w:rsidTr="005F1FED">
        <w:tc>
          <w:tcPr>
            <w:tcW w:w="8296" w:type="dxa"/>
            <w:gridSpan w:val="5"/>
          </w:tcPr>
          <w:p w14:paraId="4604197B" w14:textId="77777777" w:rsidR="001C109D" w:rsidRDefault="001C109D" w:rsidP="005F1FED">
            <w:pPr>
              <w:jc w:val="center"/>
            </w:pPr>
            <w:r>
              <w:rPr>
                <w:rFonts w:hint="eastAsia"/>
              </w:rPr>
              <w:t>Dealer</w:t>
            </w:r>
            <w:r>
              <w:t>User</w:t>
            </w:r>
            <w:r>
              <w:rPr>
                <w:rFonts w:hint="eastAsia"/>
              </w:rPr>
              <w:t>经销商用户表</w:t>
            </w:r>
          </w:p>
        </w:tc>
      </w:tr>
      <w:tr w:rsidR="001C109D" w14:paraId="7D812BFA" w14:textId="77777777" w:rsidTr="005F1FED">
        <w:tc>
          <w:tcPr>
            <w:tcW w:w="1659" w:type="dxa"/>
          </w:tcPr>
          <w:p w14:paraId="3EA468D4" w14:textId="77777777" w:rsidR="001C109D" w:rsidRDefault="001C109D" w:rsidP="005F1FED">
            <w:r>
              <w:t>列名</w:t>
            </w:r>
          </w:p>
        </w:tc>
        <w:tc>
          <w:tcPr>
            <w:tcW w:w="1659" w:type="dxa"/>
          </w:tcPr>
          <w:p w14:paraId="44566CA0" w14:textId="77777777" w:rsidR="001C109D" w:rsidRDefault="001C109D" w:rsidP="005F1FED">
            <w:r>
              <w:rPr>
                <w:rFonts w:hint="eastAsia"/>
              </w:rPr>
              <w:t>是否主键</w:t>
            </w:r>
          </w:p>
        </w:tc>
        <w:tc>
          <w:tcPr>
            <w:tcW w:w="1659" w:type="dxa"/>
          </w:tcPr>
          <w:p w14:paraId="42920746" w14:textId="77777777" w:rsidR="001C109D" w:rsidRDefault="001C109D" w:rsidP="005F1FED">
            <w:r>
              <w:t>允许为空</w:t>
            </w:r>
          </w:p>
        </w:tc>
        <w:tc>
          <w:tcPr>
            <w:tcW w:w="1659" w:type="dxa"/>
          </w:tcPr>
          <w:p w14:paraId="772DD767" w14:textId="77777777" w:rsidR="001C109D" w:rsidRDefault="001C109D" w:rsidP="005F1FED">
            <w:r>
              <w:rPr>
                <w:rFonts w:hint="eastAsia"/>
              </w:rPr>
              <w:t>类型</w:t>
            </w:r>
          </w:p>
        </w:tc>
        <w:tc>
          <w:tcPr>
            <w:tcW w:w="1660" w:type="dxa"/>
          </w:tcPr>
          <w:p w14:paraId="34AD757E" w14:textId="77777777" w:rsidR="001C109D" w:rsidRDefault="001C109D" w:rsidP="005F1FED">
            <w:r>
              <w:t>备注</w:t>
            </w:r>
          </w:p>
        </w:tc>
      </w:tr>
      <w:tr w:rsidR="001C109D" w14:paraId="28D0B539" w14:textId="77777777" w:rsidTr="005F1FED">
        <w:tc>
          <w:tcPr>
            <w:tcW w:w="1659" w:type="dxa"/>
          </w:tcPr>
          <w:p w14:paraId="5F81016A" w14:textId="77777777" w:rsidR="001C109D" w:rsidRDefault="001C109D" w:rsidP="005F1FED"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1659" w:type="dxa"/>
          </w:tcPr>
          <w:p w14:paraId="7320396A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659" w:type="dxa"/>
          </w:tcPr>
          <w:p w14:paraId="364785A7" w14:textId="77777777" w:rsidR="001C109D" w:rsidRDefault="001C109D" w:rsidP="005F1FED">
            <w:r>
              <w:t>否</w:t>
            </w:r>
          </w:p>
        </w:tc>
        <w:tc>
          <w:tcPr>
            <w:tcW w:w="1659" w:type="dxa"/>
          </w:tcPr>
          <w:p w14:paraId="70DF321B" w14:textId="77777777" w:rsidR="001C109D" w:rsidRDefault="001C10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60" w:type="dxa"/>
          </w:tcPr>
          <w:p w14:paraId="3D9218DD" w14:textId="77777777" w:rsidR="001C109D" w:rsidRDefault="001C109D" w:rsidP="005F1FED"/>
        </w:tc>
      </w:tr>
      <w:tr w:rsidR="001C109D" w14:paraId="697145DF" w14:textId="77777777" w:rsidTr="005F1FED">
        <w:tc>
          <w:tcPr>
            <w:tcW w:w="1659" w:type="dxa"/>
          </w:tcPr>
          <w:p w14:paraId="69C50480" w14:textId="77777777" w:rsidR="001C109D" w:rsidRDefault="001C109D" w:rsidP="000564F9">
            <w:r>
              <w:t>User</w:t>
            </w:r>
            <w:r w:rsidR="000564F9">
              <w:t>N</w:t>
            </w:r>
            <w:r>
              <w:t>ame</w:t>
            </w:r>
          </w:p>
        </w:tc>
        <w:tc>
          <w:tcPr>
            <w:tcW w:w="1659" w:type="dxa"/>
          </w:tcPr>
          <w:p w14:paraId="464A9690" w14:textId="77777777" w:rsidR="001C109D" w:rsidRDefault="001C109D" w:rsidP="005F1FED"/>
        </w:tc>
        <w:tc>
          <w:tcPr>
            <w:tcW w:w="1659" w:type="dxa"/>
          </w:tcPr>
          <w:p w14:paraId="367EFA04" w14:textId="77777777" w:rsidR="001C109D" w:rsidRDefault="001C109D" w:rsidP="005F1FED">
            <w:r>
              <w:t>否</w:t>
            </w:r>
          </w:p>
        </w:tc>
        <w:tc>
          <w:tcPr>
            <w:tcW w:w="1659" w:type="dxa"/>
          </w:tcPr>
          <w:p w14:paraId="404A2DEA" w14:textId="77777777" w:rsidR="001C109D" w:rsidRDefault="001C109D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60" w:type="dxa"/>
          </w:tcPr>
          <w:p w14:paraId="78D04844" w14:textId="77777777" w:rsidR="001C109D" w:rsidRDefault="000564F9" w:rsidP="005F1FED">
            <w:r>
              <w:t>用户名</w:t>
            </w:r>
          </w:p>
        </w:tc>
      </w:tr>
      <w:tr w:rsidR="001C109D" w14:paraId="4A78D293" w14:textId="77777777" w:rsidTr="005F1FED">
        <w:tc>
          <w:tcPr>
            <w:tcW w:w="1659" w:type="dxa"/>
          </w:tcPr>
          <w:p w14:paraId="39926EE1" w14:textId="77777777" w:rsidR="001C109D" w:rsidRDefault="001C109D" w:rsidP="005F1FED">
            <w:r>
              <w:t>P</w:t>
            </w:r>
            <w:r>
              <w:rPr>
                <w:rFonts w:hint="eastAsia"/>
              </w:rPr>
              <w:t>assword</w:t>
            </w:r>
          </w:p>
        </w:tc>
        <w:tc>
          <w:tcPr>
            <w:tcW w:w="1659" w:type="dxa"/>
          </w:tcPr>
          <w:p w14:paraId="41B472AC" w14:textId="77777777" w:rsidR="001C109D" w:rsidRDefault="001C109D" w:rsidP="005F1FED"/>
        </w:tc>
        <w:tc>
          <w:tcPr>
            <w:tcW w:w="1659" w:type="dxa"/>
          </w:tcPr>
          <w:p w14:paraId="42A00E85" w14:textId="77777777" w:rsidR="001C109D" w:rsidRDefault="001C109D" w:rsidP="005F1FED">
            <w:r>
              <w:t>否</w:t>
            </w:r>
          </w:p>
        </w:tc>
        <w:tc>
          <w:tcPr>
            <w:tcW w:w="1659" w:type="dxa"/>
          </w:tcPr>
          <w:p w14:paraId="1159DC96" w14:textId="77777777" w:rsidR="001C109D" w:rsidRDefault="001C109D" w:rsidP="005F1FED">
            <w:r>
              <w:t>Varchar</w:t>
            </w:r>
          </w:p>
        </w:tc>
        <w:tc>
          <w:tcPr>
            <w:tcW w:w="1660" w:type="dxa"/>
          </w:tcPr>
          <w:p w14:paraId="3F7018EB" w14:textId="77777777" w:rsidR="001C109D" w:rsidRDefault="000564F9" w:rsidP="005F1FED">
            <w:r>
              <w:t>密码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加密</w:t>
            </w:r>
          </w:p>
        </w:tc>
      </w:tr>
      <w:tr w:rsidR="001C109D" w14:paraId="41039DFA" w14:textId="77777777" w:rsidTr="005F1FED">
        <w:tc>
          <w:tcPr>
            <w:tcW w:w="1659" w:type="dxa"/>
          </w:tcPr>
          <w:p w14:paraId="18333E20" w14:textId="77777777" w:rsidR="001C109D" w:rsidRDefault="001C109D" w:rsidP="005F1FED">
            <w:r>
              <w:t>R</w:t>
            </w:r>
            <w:r w:rsidR="000564F9">
              <w:rPr>
                <w:rFonts w:hint="eastAsia"/>
              </w:rPr>
              <w:t>ealN</w:t>
            </w:r>
            <w:r>
              <w:rPr>
                <w:rFonts w:hint="eastAsia"/>
              </w:rPr>
              <w:t>ame</w:t>
            </w:r>
          </w:p>
        </w:tc>
        <w:tc>
          <w:tcPr>
            <w:tcW w:w="1659" w:type="dxa"/>
          </w:tcPr>
          <w:p w14:paraId="00E31A9C" w14:textId="77777777" w:rsidR="001C109D" w:rsidRDefault="001C109D" w:rsidP="005F1FED"/>
        </w:tc>
        <w:tc>
          <w:tcPr>
            <w:tcW w:w="1659" w:type="dxa"/>
          </w:tcPr>
          <w:p w14:paraId="23808301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59" w:type="dxa"/>
          </w:tcPr>
          <w:p w14:paraId="142E76EA" w14:textId="77777777" w:rsidR="001C109D" w:rsidRDefault="001C109D" w:rsidP="005F1FED">
            <w:r>
              <w:t>Varchar</w:t>
            </w:r>
          </w:p>
        </w:tc>
        <w:tc>
          <w:tcPr>
            <w:tcW w:w="1660" w:type="dxa"/>
          </w:tcPr>
          <w:p w14:paraId="55949ACD" w14:textId="77777777" w:rsidR="001C109D" w:rsidRDefault="000564F9" w:rsidP="005F1FED">
            <w:r>
              <w:t>真实姓名</w:t>
            </w:r>
          </w:p>
        </w:tc>
      </w:tr>
      <w:tr w:rsidR="001C109D" w14:paraId="654BE7A8" w14:textId="77777777" w:rsidTr="005F1FED">
        <w:tc>
          <w:tcPr>
            <w:tcW w:w="1659" w:type="dxa"/>
          </w:tcPr>
          <w:p w14:paraId="42D04667" w14:textId="77777777" w:rsidR="001C109D" w:rsidRDefault="001C109D" w:rsidP="005F1FED">
            <w:r>
              <w:t>P</w:t>
            </w:r>
            <w:r>
              <w:rPr>
                <w:rFonts w:hint="eastAsia"/>
              </w:rPr>
              <w:t>hone</w:t>
            </w:r>
          </w:p>
        </w:tc>
        <w:tc>
          <w:tcPr>
            <w:tcW w:w="1659" w:type="dxa"/>
          </w:tcPr>
          <w:p w14:paraId="4B29BB4E" w14:textId="77777777" w:rsidR="001C109D" w:rsidRDefault="001C109D" w:rsidP="005F1FED"/>
        </w:tc>
        <w:tc>
          <w:tcPr>
            <w:tcW w:w="1659" w:type="dxa"/>
          </w:tcPr>
          <w:p w14:paraId="1B0369AB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59" w:type="dxa"/>
          </w:tcPr>
          <w:p w14:paraId="6CF97FCA" w14:textId="77777777" w:rsidR="001C109D" w:rsidRDefault="001C109D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60" w:type="dxa"/>
          </w:tcPr>
          <w:p w14:paraId="3AA84AD7" w14:textId="77777777" w:rsidR="001C109D" w:rsidRDefault="000564F9" w:rsidP="005F1FED">
            <w:r>
              <w:t>联系电话</w:t>
            </w:r>
          </w:p>
        </w:tc>
      </w:tr>
      <w:tr w:rsidR="001C109D" w14:paraId="01E4416C" w14:textId="77777777" w:rsidTr="005F1FED">
        <w:tc>
          <w:tcPr>
            <w:tcW w:w="1659" w:type="dxa"/>
          </w:tcPr>
          <w:p w14:paraId="2C02F1CC" w14:textId="77777777" w:rsidR="001C109D" w:rsidRDefault="001C109D" w:rsidP="005F1FED">
            <w:r>
              <w:t>DealerId</w:t>
            </w:r>
          </w:p>
        </w:tc>
        <w:tc>
          <w:tcPr>
            <w:tcW w:w="1659" w:type="dxa"/>
          </w:tcPr>
          <w:p w14:paraId="0802E9D1" w14:textId="77777777" w:rsidR="001C109D" w:rsidRDefault="001C109D" w:rsidP="005F1FED"/>
        </w:tc>
        <w:tc>
          <w:tcPr>
            <w:tcW w:w="1659" w:type="dxa"/>
          </w:tcPr>
          <w:p w14:paraId="72D0AE12" w14:textId="77777777" w:rsidR="001C109D" w:rsidRDefault="001C109D" w:rsidP="005F1FED">
            <w:r>
              <w:t>否</w:t>
            </w:r>
          </w:p>
        </w:tc>
        <w:tc>
          <w:tcPr>
            <w:tcW w:w="1659" w:type="dxa"/>
          </w:tcPr>
          <w:p w14:paraId="4AB2DCC1" w14:textId="77777777" w:rsidR="001C109D" w:rsidRDefault="001C109D" w:rsidP="005F1FED">
            <w:r>
              <w:t>Int</w:t>
            </w:r>
          </w:p>
        </w:tc>
        <w:tc>
          <w:tcPr>
            <w:tcW w:w="1660" w:type="dxa"/>
          </w:tcPr>
          <w:p w14:paraId="4ACBA776" w14:textId="77777777" w:rsidR="001C109D" w:rsidRDefault="001C109D" w:rsidP="005F1FED">
            <w:r>
              <w:rPr>
                <w:rFonts w:hint="eastAsia"/>
              </w:rPr>
              <w:t>经销商</w:t>
            </w:r>
            <w:r>
              <w:rPr>
                <w:rFonts w:hint="eastAsia"/>
              </w:rPr>
              <w:t>ID</w:t>
            </w:r>
          </w:p>
        </w:tc>
      </w:tr>
      <w:tr w:rsidR="001C109D" w14:paraId="4E81AF70" w14:textId="77777777" w:rsidTr="005F1FED">
        <w:tc>
          <w:tcPr>
            <w:tcW w:w="1659" w:type="dxa"/>
          </w:tcPr>
          <w:p w14:paraId="2CAE80C3" w14:textId="77777777" w:rsidR="001C109D" w:rsidRDefault="001C109D" w:rsidP="005F1FED">
            <w:r>
              <w:t>Role</w:t>
            </w:r>
          </w:p>
        </w:tc>
        <w:tc>
          <w:tcPr>
            <w:tcW w:w="1659" w:type="dxa"/>
          </w:tcPr>
          <w:p w14:paraId="3D8E78FB" w14:textId="77777777" w:rsidR="001C109D" w:rsidRDefault="001C109D" w:rsidP="005F1FED"/>
        </w:tc>
        <w:tc>
          <w:tcPr>
            <w:tcW w:w="1659" w:type="dxa"/>
          </w:tcPr>
          <w:p w14:paraId="1DC4123F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59" w:type="dxa"/>
          </w:tcPr>
          <w:p w14:paraId="05FCC54B" w14:textId="77777777" w:rsidR="001C109D" w:rsidRDefault="001C109D" w:rsidP="005F1FED">
            <w:r>
              <w:t>Varchar</w:t>
            </w:r>
          </w:p>
        </w:tc>
        <w:tc>
          <w:tcPr>
            <w:tcW w:w="1660" w:type="dxa"/>
          </w:tcPr>
          <w:p w14:paraId="4D298FE2" w14:textId="77777777" w:rsidR="001C109D" w:rsidRDefault="0067747A" w:rsidP="005F1FED">
            <w:r>
              <w:t>角色</w:t>
            </w:r>
          </w:p>
        </w:tc>
      </w:tr>
      <w:tr w:rsidR="0053327E" w14:paraId="6572930C" w14:textId="77777777" w:rsidTr="005F1FED">
        <w:tc>
          <w:tcPr>
            <w:tcW w:w="1659" w:type="dxa"/>
          </w:tcPr>
          <w:p w14:paraId="60342976" w14:textId="77777777" w:rsidR="0053327E" w:rsidRDefault="0053327E" w:rsidP="0053327E"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659" w:type="dxa"/>
          </w:tcPr>
          <w:p w14:paraId="4C278289" w14:textId="77777777" w:rsidR="0053327E" w:rsidRDefault="0053327E" w:rsidP="0053327E"/>
        </w:tc>
        <w:tc>
          <w:tcPr>
            <w:tcW w:w="1659" w:type="dxa"/>
          </w:tcPr>
          <w:p w14:paraId="22C7A67A" w14:textId="77777777" w:rsidR="0053327E" w:rsidRDefault="0053327E" w:rsidP="0053327E">
            <w:r>
              <w:rPr>
                <w:rFonts w:hint="eastAsia"/>
              </w:rPr>
              <w:t>否</w:t>
            </w:r>
          </w:p>
        </w:tc>
        <w:tc>
          <w:tcPr>
            <w:tcW w:w="1659" w:type="dxa"/>
          </w:tcPr>
          <w:p w14:paraId="604A4E97" w14:textId="77777777" w:rsidR="0053327E" w:rsidRDefault="0053327E" w:rsidP="0053327E">
            <w:r>
              <w:t>Varchar</w:t>
            </w:r>
          </w:p>
        </w:tc>
        <w:tc>
          <w:tcPr>
            <w:tcW w:w="1660" w:type="dxa"/>
          </w:tcPr>
          <w:p w14:paraId="1DB5E082" w14:textId="77777777" w:rsidR="0053327E" w:rsidRDefault="0053327E" w:rsidP="0053327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启用、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关闭</w:t>
            </w:r>
          </w:p>
        </w:tc>
      </w:tr>
    </w:tbl>
    <w:p w14:paraId="7780198F" w14:textId="77777777" w:rsidR="001C109D" w:rsidRDefault="001C109D" w:rsidP="001C109D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8"/>
        <w:gridCol w:w="1590"/>
        <w:gridCol w:w="1590"/>
        <w:gridCol w:w="1615"/>
        <w:gridCol w:w="1603"/>
      </w:tblGrid>
      <w:tr w:rsidR="001C109D" w14:paraId="1E8CD0F4" w14:textId="77777777" w:rsidTr="005F1FED">
        <w:tc>
          <w:tcPr>
            <w:tcW w:w="8296" w:type="dxa"/>
            <w:gridSpan w:val="5"/>
          </w:tcPr>
          <w:p w14:paraId="086179DD" w14:textId="77777777" w:rsidR="001C109D" w:rsidRDefault="001C109D" w:rsidP="005F1FED">
            <w:pPr>
              <w:jc w:val="center"/>
            </w:pPr>
            <w:r>
              <w:rPr>
                <w:rFonts w:hint="eastAsia"/>
              </w:rPr>
              <w:t>Dealer</w:t>
            </w:r>
            <w:r>
              <w:rPr>
                <w:rFonts w:hint="eastAsia"/>
              </w:rPr>
              <w:t>经销商详情表</w:t>
            </w:r>
          </w:p>
        </w:tc>
      </w:tr>
      <w:tr w:rsidR="001C109D" w14:paraId="1365F64C" w14:textId="77777777" w:rsidTr="000564F9">
        <w:tc>
          <w:tcPr>
            <w:tcW w:w="1898" w:type="dxa"/>
          </w:tcPr>
          <w:p w14:paraId="1B38E6ED" w14:textId="77777777" w:rsidR="001C109D" w:rsidRDefault="001C109D" w:rsidP="005F1FED">
            <w:r>
              <w:t>列名</w:t>
            </w:r>
          </w:p>
        </w:tc>
        <w:tc>
          <w:tcPr>
            <w:tcW w:w="1590" w:type="dxa"/>
          </w:tcPr>
          <w:p w14:paraId="70FFD41B" w14:textId="77777777" w:rsidR="001C109D" w:rsidRDefault="001C109D" w:rsidP="005F1FED">
            <w:r>
              <w:rPr>
                <w:rFonts w:hint="eastAsia"/>
              </w:rPr>
              <w:t>是否主键</w:t>
            </w:r>
          </w:p>
        </w:tc>
        <w:tc>
          <w:tcPr>
            <w:tcW w:w="1590" w:type="dxa"/>
          </w:tcPr>
          <w:p w14:paraId="217910FD" w14:textId="77777777" w:rsidR="001C109D" w:rsidRDefault="001C109D" w:rsidP="005F1FED">
            <w:r>
              <w:t>允许为空</w:t>
            </w:r>
          </w:p>
        </w:tc>
        <w:tc>
          <w:tcPr>
            <w:tcW w:w="1615" w:type="dxa"/>
          </w:tcPr>
          <w:p w14:paraId="3C8D7315" w14:textId="77777777" w:rsidR="001C109D" w:rsidRDefault="001C109D" w:rsidP="005F1FED">
            <w:r>
              <w:rPr>
                <w:rFonts w:hint="eastAsia"/>
              </w:rPr>
              <w:t>类型</w:t>
            </w:r>
          </w:p>
        </w:tc>
        <w:tc>
          <w:tcPr>
            <w:tcW w:w="1603" w:type="dxa"/>
          </w:tcPr>
          <w:p w14:paraId="1984B6D0" w14:textId="77777777" w:rsidR="001C109D" w:rsidRDefault="001C109D" w:rsidP="005F1FED">
            <w:r>
              <w:t>备注</w:t>
            </w:r>
          </w:p>
        </w:tc>
      </w:tr>
      <w:tr w:rsidR="001C109D" w14:paraId="17475053" w14:textId="77777777" w:rsidTr="000564F9">
        <w:tc>
          <w:tcPr>
            <w:tcW w:w="1898" w:type="dxa"/>
          </w:tcPr>
          <w:p w14:paraId="49A685F2" w14:textId="77777777" w:rsidR="001C109D" w:rsidRDefault="001C109D" w:rsidP="005F1FED">
            <w:r>
              <w:rPr>
                <w:rFonts w:hint="eastAsia"/>
              </w:rPr>
              <w:t>Id</w:t>
            </w:r>
          </w:p>
        </w:tc>
        <w:tc>
          <w:tcPr>
            <w:tcW w:w="1590" w:type="dxa"/>
          </w:tcPr>
          <w:p w14:paraId="146D6192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590" w:type="dxa"/>
          </w:tcPr>
          <w:p w14:paraId="4344CA8C" w14:textId="77777777" w:rsidR="001C109D" w:rsidRDefault="001C109D" w:rsidP="005F1FED">
            <w:r>
              <w:t>否</w:t>
            </w:r>
          </w:p>
        </w:tc>
        <w:tc>
          <w:tcPr>
            <w:tcW w:w="1615" w:type="dxa"/>
          </w:tcPr>
          <w:p w14:paraId="411B32A7" w14:textId="77777777" w:rsidR="001C109D" w:rsidRDefault="001C10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4B7309AF" w14:textId="77777777" w:rsidR="001C109D" w:rsidRDefault="001C109D" w:rsidP="005F1FED"/>
        </w:tc>
      </w:tr>
      <w:tr w:rsidR="00C03DA9" w14:paraId="63F499C9" w14:textId="77777777" w:rsidTr="000564F9">
        <w:tc>
          <w:tcPr>
            <w:tcW w:w="1898" w:type="dxa"/>
          </w:tcPr>
          <w:p w14:paraId="25E13A26" w14:textId="77777777" w:rsidR="00C03DA9" w:rsidRDefault="00C03DA9" w:rsidP="005F1FED">
            <w:r>
              <w:t>LogisticsId</w:t>
            </w:r>
          </w:p>
        </w:tc>
        <w:tc>
          <w:tcPr>
            <w:tcW w:w="1590" w:type="dxa"/>
          </w:tcPr>
          <w:p w14:paraId="4C808DE9" w14:textId="77777777" w:rsidR="00C03DA9" w:rsidRDefault="00C03DA9" w:rsidP="005F1FED"/>
        </w:tc>
        <w:tc>
          <w:tcPr>
            <w:tcW w:w="1590" w:type="dxa"/>
          </w:tcPr>
          <w:p w14:paraId="7AD0EFC5" w14:textId="77777777" w:rsidR="00C03DA9" w:rsidRDefault="00C03DA9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C8B4763" w14:textId="77777777" w:rsidR="00C03DA9" w:rsidRDefault="00C03DA9" w:rsidP="005F1FED">
            <w:r>
              <w:rPr>
                <w:rFonts w:hint="eastAsia"/>
              </w:rPr>
              <w:t>Int</w:t>
            </w:r>
          </w:p>
        </w:tc>
        <w:tc>
          <w:tcPr>
            <w:tcW w:w="1603" w:type="dxa"/>
          </w:tcPr>
          <w:p w14:paraId="463E6D51" w14:textId="77777777" w:rsidR="00C03DA9" w:rsidRDefault="00C03DA9" w:rsidP="005F1FED">
            <w:r>
              <w:t>物流园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</w:tr>
      <w:tr w:rsidR="001C109D" w14:paraId="02F03C26" w14:textId="77777777" w:rsidTr="000564F9">
        <w:tc>
          <w:tcPr>
            <w:tcW w:w="1898" w:type="dxa"/>
          </w:tcPr>
          <w:p w14:paraId="39BC9A4C" w14:textId="77777777" w:rsidR="001C109D" w:rsidRDefault="001C109D" w:rsidP="005F1FED">
            <w:r>
              <w:t>IdCard</w:t>
            </w:r>
          </w:p>
        </w:tc>
        <w:tc>
          <w:tcPr>
            <w:tcW w:w="1590" w:type="dxa"/>
          </w:tcPr>
          <w:p w14:paraId="13782D21" w14:textId="77777777" w:rsidR="001C109D" w:rsidRDefault="001C109D" w:rsidP="005F1FED"/>
        </w:tc>
        <w:tc>
          <w:tcPr>
            <w:tcW w:w="1590" w:type="dxa"/>
          </w:tcPr>
          <w:p w14:paraId="04680476" w14:textId="77777777" w:rsidR="001C109D" w:rsidRDefault="001C109D" w:rsidP="005F1FED">
            <w:r>
              <w:t>否</w:t>
            </w:r>
          </w:p>
        </w:tc>
        <w:tc>
          <w:tcPr>
            <w:tcW w:w="1615" w:type="dxa"/>
          </w:tcPr>
          <w:p w14:paraId="257FE28F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36234A90" w14:textId="77777777" w:rsidR="001C109D" w:rsidRDefault="001C109D" w:rsidP="005F1FED">
            <w:r>
              <w:rPr>
                <w:rFonts w:hint="eastAsia"/>
              </w:rPr>
              <w:t>身份证</w:t>
            </w:r>
            <w:r>
              <w:rPr>
                <w:rFonts w:hint="eastAsia"/>
              </w:rPr>
              <w:t>ID</w:t>
            </w:r>
          </w:p>
        </w:tc>
      </w:tr>
      <w:tr w:rsidR="001C109D" w14:paraId="048D5111" w14:textId="77777777" w:rsidTr="000564F9">
        <w:tc>
          <w:tcPr>
            <w:tcW w:w="1898" w:type="dxa"/>
          </w:tcPr>
          <w:p w14:paraId="55403C5E" w14:textId="77777777" w:rsidR="001C109D" w:rsidRDefault="001C109D" w:rsidP="005F1FED">
            <w:r>
              <w:rPr>
                <w:rFonts w:hint="eastAsia"/>
              </w:rPr>
              <w:t>IdCardImg</w:t>
            </w:r>
          </w:p>
        </w:tc>
        <w:tc>
          <w:tcPr>
            <w:tcW w:w="1590" w:type="dxa"/>
          </w:tcPr>
          <w:p w14:paraId="1C58D5B1" w14:textId="77777777" w:rsidR="001C109D" w:rsidRDefault="001C109D" w:rsidP="005F1FED"/>
        </w:tc>
        <w:tc>
          <w:tcPr>
            <w:tcW w:w="1590" w:type="dxa"/>
          </w:tcPr>
          <w:p w14:paraId="170AB53B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10D74851" w14:textId="77777777" w:rsidR="001C109D" w:rsidRDefault="001C109D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2DFE0187" w14:textId="77777777" w:rsidR="001C109D" w:rsidRDefault="001C109D" w:rsidP="005F1FED">
            <w:r>
              <w:t>身份证图片</w:t>
            </w:r>
          </w:p>
        </w:tc>
      </w:tr>
      <w:tr w:rsidR="001C109D" w14:paraId="371403AA" w14:textId="77777777" w:rsidTr="000564F9">
        <w:tc>
          <w:tcPr>
            <w:tcW w:w="1898" w:type="dxa"/>
          </w:tcPr>
          <w:p w14:paraId="3C6BB56B" w14:textId="77777777" w:rsidR="001C109D" w:rsidRDefault="001C109D" w:rsidP="005F1FED">
            <w:r>
              <w:t>BusinessL</w:t>
            </w:r>
            <w:r w:rsidRPr="00C73FFB">
              <w:t>icense</w:t>
            </w:r>
            <w:r>
              <w:t>Id</w:t>
            </w:r>
          </w:p>
        </w:tc>
        <w:tc>
          <w:tcPr>
            <w:tcW w:w="1590" w:type="dxa"/>
          </w:tcPr>
          <w:p w14:paraId="0B1BA536" w14:textId="77777777" w:rsidR="001C109D" w:rsidRDefault="001C109D" w:rsidP="005F1FED"/>
        </w:tc>
        <w:tc>
          <w:tcPr>
            <w:tcW w:w="1590" w:type="dxa"/>
          </w:tcPr>
          <w:p w14:paraId="3E9DCC34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615" w:type="dxa"/>
          </w:tcPr>
          <w:p w14:paraId="46AFBA96" w14:textId="77777777" w:rsidR="001C109D" w:rsidRDefault="001C109D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5E95E235" w14:textId="77777777" w:rsidR="001C109D" w:rsidRDefault="001C109D" w:rsidP="005F1FED">
            <w:r>
              <w:t>营业执照编码</w:t>
            </w:r>
          </w:p>
        </w:tc>
      </w:tr>
      <w:tr w:rsidR="001C109D" w14:paraId="0572269D" w14:textId="77777777" w:rsidTr="000564F9">
        <w:tc>
          <w:tcPr>
            <w:tcW w:w="1898" w:type="dxa"/>
          </w:tcPr>
          <w:p w14:paraId="15DD66A1" w14:textId="77777777" w:rsidR="001C109D" w:rsidRDefault="001C109D" w:rsidP="005F1FED">
            <w:r>
              <w:rPr>
                <w:rFonts w:hint="eastAsia"/>
              </w:rPr>
              <w:t>BusinessLicenseImg</w:t>
            </w:r>
          </w:p>
        </w:tc>
        <w:tc>
          <w:tcPr>
            <w:tcW w:w="1590" w:type="dxa"/>
          </w:tcPr>
          <w:p w14:paraId="69B6E81B" w14:textId="77777777" w:rsidR="001C109D" w:rsidRDefault="001C109D" w:rsidP="005F1FED"/>
        </w:tc>
        <w:tc>
          <w:tcPr>
            <w:tcW w:w="1590" w:type="dxa"/>
          </w:tcPr>
          <w:p w14:paraId="28F347CD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615" w:type="dxa"/>
          </w:tcPr>
          <w:p w14:paraId="18163DD8" w14:textId="77777777" w:rsidR="001C109D" w:rsidRDefault="001C109D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284F4E0E" w14:textId="77777777" w:rsidR="001C109D" w:rsidRDefault="001C109D" w:rsidP="005F1FED">
            <w:r>
              <w:t>营业执照图片</w:t>
            </w:r>
          </w:p>
        </w:tc>
      </w:tr>
      <w:tr w:rsidR="001C109D" w14:paraId="1B3DF0A7" w14:textId="77777777" w:rsidTr="000564F9">
        <w:tc>
          <w:tcPr>
            <w:tcW w:w="1898" w:type="dxa"/>
          </w:tcPr>
          <w:p w14:paraId="073FF901" w14:textId="77777777" w:rsidR="001C109D" w:rsidRDefault="001C109D" w:rsidP="005F1FED">
            <w:r>
              <w:rPr>
                <w:rFonts w:hint="eastAsia"/>
              </w:rPr>
              <w:t>Tax</w:t>
            </w:r>
            <w:r>
              <w:t>licenseId</w:t>
            </w:r>
          </w:p>
        </w:tc>
        <w:tc>
          <w:tcPr>
            <w:tcW w:w="1590" w:type="dxa"/>
          </w:tcPr>
          <w:p w14:paraId="3C405608" w14:textId="77777777" w:rsidR="001C109D" w:rsidRDefault="001C109D" w:rsidP="005F1FED"/>
        </w:tc>
        <w:tc>
          <w:tcPr>
            <w:tcW w:w="1590" w:type="dxa"/>
          </w:tcPr>
          <w:p w14:paraId="0B31535E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615" w:type="dxa"/>
          </w:tcPr>
          <w:p w14:paraId="7E57E42F" w14:textId="77777777" w:rsidR="001C109D" w:rsidRDefault="001C109D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0CD9D145" w14:textId="77777777" w:rsidR="001C109D" w:rsidRDefault="001C109D" w:rsidP="005F1FED">
            <w:r>
              <w:rPr>
                <w:rFonts w:hint="eastAsia"/>
              </w:rPr>
              <w:t>税务登记编码</w:t>
            </w:r>
          </w:p>
        </w:tc>
      </w:tr>
      <w:tr w:rsidR="001C109D" w14:paraId="51C3169C" w14:textId="77777777" w:rsidTr="000564F9">
        <w:tc>
          <w:tcPr>
            <w:tcW w:w="1898" w:type="dxa"/>
          </w:tcPr>
          <w:p w14:paraId="3245ED11" w14:textId="77777777" w:rsidR="001C109D" w:rsidRDefault="001C109D" w:rsidP="005F1FED">
            <w:r>
              <w:t>TaxlicenseImg</w:t>
            </w:r>
          </w:p>
        </w:tc>
        <w:tc>
          <w:tcPr>
            <w:tcW w:w="1590" w:type="dxa"/>
          </w:tcPr>
          <w:p w14:paraId="3FA47A12" w14:textId="77777777" w:rsidR="001C109D" w:rsidRDefault="001C109D" w:rsidP="005F1FED"/>
        </w:tc>
        <w:tc>
          <w:tcPr>
            <w:tcW w:w="1590" w:type="dxa"/>
          </w:tcPr>
          <w:p w14:paraId="23EBD6AA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615" w:type="dxa"/>
          </w:tcPr>
          <w:p w14:paraId="2996EE3B" w14:textId="77777777" w:rsidR="001C109D" w:rsidRDefault="001C109D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1E3E294C" w14:textId="77777777" w:rsidR="001C109D" w:rsidRDefault="001C109D" w:rsidP="005F1FED">
            <w:r>
              <w:rPr>
                <w:rFonts w:hint="eastAsia"/>
              </w:rPr>
              <w:t>税务登记图片</w:t>
            </w:r>
          </w:p>
        </w:tc>
      </w:tr>
      <w:tr w:rsidR="001C109D" w14:paraId="235C10DB" w14:textId="77777777" w:rsidTr="000564F9">
        <w:tc>
          <w:tcPr>
            <w:tcW w:w="1898" w:type="dxa"/>
          </w:tcPr>
          <w:p w14:paraId="44473BE2" w14:textId="77777777" w:rsidR="001C109D" w:rsidRDefault="001C109D" w:rsidP="005F1FED">
            <w:r>
              <w:lastRenderedPageBreak/>
              <w:t>Seal</w:t>
            </w:r>
          </w:p>
        </w:tc>
        <w:tc>
          <w:tcPr>
            <w:tcW w:w="1590" w:type="dxa"/>
          </w:tcPr>
          <w:p w14:paraId="7BD12570" w14:textId="77777777" w:rsidR="001C109D" w:rsidRDefault="001C109D" w:rsidP="005F1FED"/>
        </w:tc>
        <w:tc>
          <w:tcPr>
            <w:tcW w:w="1590" w:type="dxa"/>
          </w:tcPr>
          <w:p w14:paraId="21963FD0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615" w:type="dxa"/>
          </w:tcPr>
          <w:p w14:paraId="1C1AC770" w14:textId="77777777" w:rsidR="001C109D" w:rsidRDefault="001C109D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4A61C1FE" w14:textId="77777777" w:rsidR="001C109D" w:rsidRDefault="001C109D" w:rsidP="005F1FED">
            <w:r>
              <w:rPr>
                <w:rFonts w:hint="eastAsia"/>
              </w:rPr>
              <w:t>公章图片</w:t>
            </w:r>
          </w:p>
        </w:tc>
      </w:tr>
      <w:tr w:rsidR="0024057C" w14:paraId="3431DE28" w14:textId="77777777" w:rsidTr="000564F9">
        <w:tc>
          <w:tcPr>
            <w:tcW w:w="1898" w:type="dxa"/>
          </w:tcPr>
          <w:p w14:paraId="1DFF6466" w14:textId="77777777" w:rsidR="0024057C" w:rsidRDefault="0024057C" w:rsidP="0024057C">
            <w:r>
              <w:t>AreaId</w:t>
            </w:r>
          </w:p>
        </w:tc>
        <w:tc>
          <w:tcPr>
            <w:tcW w:w="1590" w:type="dxa"/>
          </w:tcPr>
          <w:p w14:paraId="69BB516D" w14:textId="77777777" w:rsidR="0024057C" w:rsidRDefault="0024057C" w:rsidP="0024057C"/>
        </w:tc>
        <w:tc>
          <w:tcPr>
            <w:tcW w:w="1590" w:type="dxa"/>
          </w:tcPr>
          <w:p w14:paraId="522FC187" w14:textId="77777777" w:rsidR="0024057C" w:rsidRDefault="0024057C" w:rsidP="0024057C">
            <w:r>
              <w:t>否</w:t>
            </w:r>
          </w:p>
        </w:tc>
        <w:tc>
          <w:tcPr>
            <w:tcW w:w="1615" w:type="dxa"/>
          </w:tcPr>
          <w:p w14:paraId="0D202659" w14:textId="77777777" w:rsidR="0024057C" w:rsidRDefault="0024057C" w:rsidP="0024057C">
            <w:r>
              <w:rPr>
                <w:rFonts w:hint="eastAsia"/>
              </w:rPr>
              <w:t>Int</w:t>
            </w:r>
          </w:p>
        </w:tc>
        <w:tc>
          <w:tcPr>
            <w:tcW w:w="1603" w:type="dxa"/>
          </w:tcPr>
          <w:p w14:paraId="256BD0B1" w14:textId="77777777" w:rsidR="0024057C" w:rsidRDefault="0024057C" w:rsidP="0024057C">
            <w:r>
              <w:t>区域</w:t>
            </w:r>
            <w:r>
              <w:rPr>
                <w:rFonts w:hint="eastAsia"/>
              </w:rPr>
              <w:t>ID</w:t>
            </w:r>
          </w:p>
        </w:tc>
      </w:tr>
      <w:tr w:rsidR="00EE724B" w14:paraId="6A5CE6E4" w14:textId="77777777" w:rsidTr="000564F9">
        <w:tc>
          <w:tcPr>
            <w:tcW w:w="1898" w:type="dxa"/>
          </w:tcPr>
          <w:p w14:paraId="782485C9" w14:textId="77777777" w:rsidR="00EE724B" w:rsidRDefault="00EE724B" w:rsidP="0024057C">
            <w:r>
              <w:t>Address</w:t>
            </w:r>
          </w:p>
        </w:tc>
        <w:tc>
          <w:tcPr>
            <w:tcW w:w="1590" w:type="dxa"/>
          </w:tcPr>
          <w:p w14:paraId="2C2D6762" w14:textId="77777777" w:rsidR="00EE724B" w:rsidRDefault="00EE724B" w:rsidP="0024057C"/>
        </w:tc>
        <w:tc>
          <w:tcPr>
            <w:tcW w:w="1590" w:type="dxa"/>
          </w:tcPr>
          <w:p w14:paraId="64E3DBB6" w14:textId="77777777" w:rsidR="00EE724B" w:rsidRDefault="00EE724B" w:rsidP="0024057C">
            <w:r>
              <w:t>否</w:t>
            </w:r>
          </w:p>
        </w:tc>
        <w:tc>
          <w:tcPr>
            <w:tcW w:w="1615" w:type="dxa"/>
          </w:tcPr>
          <w:p w14:paraId="1470CF67" w14:textId="77777777" w:rsidR="00EE724B" w:rsidRDefault="00EE724B" w:rsidP="0024057C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46D166AD" w14:textId="77777777" w:rsidR="00EE724B" w:rsidRDefault="00EE724B" w:rsidP="0024057C">
            <w:r>
              <w:t>经销商地址</w:t>
            </w:r>
          </w:p>
        </w:tc>
      </w:tr>
      <w:tr w:rsidR="0024057C" w14:paraId="0FD532F8" w14:textId="77777777" w:rsidTr="000564F9">
        <w:tc>
          <w:tcPr>
            <w:tcW w:w="1898" w:type="dxa"/>
          </w:tcPr>
          <w:p w14:paraId="0912B630" w14:textId="77777777" w:rsidR="0024057C" w:rsidRDefault="0024057C" w:rsidP="0024057C">
            <w:r>
              <w:t>Status</w:t>
            </w:r>
          </w:p>
        </w:tc>
        <w:tc>
          <w:tcPr>
            <w:tcW w:w="1590" w:type="dxa"/>
          </w:tcPr>
          <w:p w14:paraId="2DE3FE7E" w14:textId="77777777" w:rsidR="0024057C" w:rsidRDefault="0024057C" w:rsidP="0024057C"/>
        </w:tc>
        <w:tc>
          <w:tcPr>
            <w:tcW w:w="1590" w:type="dxa"/>
          </w:tcPr>
          <w:p w14:paraId="1EA70450" w14:textId="77777777" w:rsidR="0024057C" w:rsidRDefault="0024057C" w:rsidP="0024057C">
            <w:r>
              <w:t>否</w:t>
            </w:r>
          </w:p>
        </w:tc>
        <w:tc>
          <w:tcPr>
            <w:tcW w:w="1615" w:type="dxa"/>
          </w:tcPr>
          <w:p w14:paraId="085D310E" w14:textId="77777777" w:rsidR="0024057C" w:rsidRDefault="0024057C" w:rsidP="0024057C">
            <w:r>
              <w:t>Int</w:t>
            </w:r>
          </w:p>
        </w:tc>
        <w:tc>
          <w:tcPr>
            <w:tcW w:w="1603" w:type="dxa"/>
          </w:tcPr>
          <w:p w14:paraId="7A2F9E34" w14:textId="77777777" w:rsidR="0024057C" w:rsidRDefault="0024057C" w:rsidP="0024057C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启用、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关闭</w:t>
            </w:r>
          </w:p>
        </w:tc>
      </w:tr>
      <w:tr w:rsidR="0024057C" w14:paraId="353F95B5" w14:textId="77777777" w:rsidTr="000564F9">
        <w:tc>
          <w:tcPr>
            <w:tcW w:w="1898" w:type="dxa"/>
          </w:tcPr>
          <w:p w14:paraId="01111429" w14:textId="77777777" w:rsidR="0024057C" w:rsidRDefault="0024057C" w:rsidP="0024057C"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590" w:type="dxa"/>
          </w:tcPr>
          <w:p w14:paraId="073F27FD" w14:textId="77777777" w:rsidR="0024057C" w:rsidRDefault="0024057C" w:rsidP="0024057C"/>
        </w:tc>
        <w:tc>
          <w:tcPr>
            <w:tcW w:w="1590" w:type="dxa"/>
          </w:tcPr>
          <w:p w14:paraId="1CEDC624" w14:textId="77777777" w:rsidR="0024057C" w:rsidRDefault="0024057C" w:rsidP="0024057C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8D71F04" w14:textId="77777777" w:rsidR="0024057C" w:rsidRDefault="0024057C" w:rsidP="0024057C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1FCDCD09" w14:textId="77777777" w:rsidR="0024057C" w:rsidRDefault="0024057C" w:rsidP="0024057C">
            <w:r>
              <w:rPr>
                <w:rFonts w:hint="eastAsia"/>
              </w:rPr>
              <w:t>经销商类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商家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个人</w:t>
            </w:r>
          </w:p>
        </w:tc>
      </w:tr>
    </w:tbl>
    <w:p w14:paraId="635F0683" w14:textId="77777777" w:rsidR="001C109D" w:rsidRDefault="001C109D" w:rsidP="001C109D">
      <w:pPr>
        <w:widowControl/>
        <w:jc w:val="left"/>
      </w:pPr>
    </w:p>
    <w:p w14:paraId="4F89AD8D" w14:textId="77777777" w:rsidR="001C109D" w:rsidRDefault="001C109D" w:rsidP="001C109D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1C109D" w14:paraId="2B338A3B" w14:textId="77777777" w:rsidTr="005F1FED">
        <w:tc>
          <w:tcPr>
            <w:tcW w:w="8296" w:type="dxa"/>
            <w:gridSpan w:val="5"/>
          </w:tcPr>
          <w:p w14:paraId="6FD3CB84" w14:textId="77777777" w:rsidR="001C109D" w:rsidRDefault="001C109D" w:rsidP="005F1FED">
            <w:pPr>
              <w:jc w:val="center"/>
            </w:pPr>
            <w:r>
              <w:rPr>
                <w:rFonts w:hint="eastAsia"/>
              </w:rPr>
              <w:t>Fleet</w:t>
            </w:r>
            <w:r>
              <w:t>User</w:t>
            </w:r>
            <w:r>
              <w:rPr>
                <w:rFonts w:hint="eastAsia"/>
              </w:rPr>
              <w:t>车队用户表</w:t>
            </w:r>
          </w:p>
        </w:tc>
      </w:tr>
      <w:tr w:rsidR="001C109D" w14:paraId="165F21E5" w14:textId="77777777" w:rsidTr="005F1FED">
        <w:tc>
          <w:tcPr>
            <w:tcW w:w="1659" w:type="dxa"/>
          </w:tcPr>
          <w:p w14:paraId="734AB5E6" w14:textId="77777777" w:rsidR="001C109D" w:rsidRDefault="001C109D" w:rsidP="005F1FED">
            <w:r>
              <w:t>列名</w:t>
            </w:r>
          </w:p>
        </w:tc>
        <w:tc>
          <w:tcPr>
            <w:tcW w:w="1659" w:type="dxa"/>
          </w:tcPr>
          <w:p w14:paraId="143128CD" w14:textId="77777777" w:rsidR="001C109D" w:rsidRDefault="001C109D" w:rsidP="005F1FED">
            <w:r>
              <w:rPr>
                <w:rFonts w:hint="eastAsia"/>
              </w:rPr>
              <w:t>是否主键</w:t>
            </w:r>
          </w:p>
        </w:tc>
        <w:tc>
          <w:tcPr>
            <w:tcW w:w="1659" w:type="dxa"/>
          </w:tcPr>
          <w:p w14:paraId="3CF6F7D8" w14:textId="77777777" w:rsidR="001C109D" w:rsidRDefault="001C109D" w:rsidP="005F1FED">
            <w:r>
              <w:t>允许为空</w:t>
            </w:r>
          </w:p>
        </w:tc>
        <w:tc>
          <w:tcPr>
            <w:tcW w:w="1659" w:type="dxa"/>
          </w:tcPr>
          <w:p w14:paraId="698EFC39" w14:textId="77777777" w:rsidR="001C109D" w:rsidRDefault="001C109D" w:rsidP="005F1FED">
            <w:r>
              <w:rPr>
                <w:rFonts w:hint="eastAsia"/>
              </w:rPr>
              <w:t>类型</w:t>
            </w:r>
          </w:p>
        </w:tc>
        <w:tc>
          <w:tcPr>
            <w:tcW w:w="1660" w:type="dxa"/>
          </w:tcPr>
          <w:p w14:paraId="2D6EFFFC" w14:textId="77777777" w:rsidR="001C109D" w:rsidRDefault="001C109D" w:rsidP="005F1FED">
            <w:r>
              <w:t>备注</w:t>
            </w:r>
          </w:p>
        </w:tc>
      </w:tr>
      <w:tr w:rsidR="001C109D" w14:paraId="68E2430C" w14:textId="77777777" w:rsidTr="005F1FED">
        <w:tc>
          <w:tcPr>
            <w:tcW w:w="1659" w:type="dxa"/>
          </w:tcPr>
          <w:p w14:paraId="5AA3FC45" w14:textId="77777777" w:rsidR="001C109D" w:rsidRDefault="001C109D" w:rsidP="005F1FED">
            <w:r>
              <w:rPr>
                <w:rFonts w:hint="eastAsia"/>
              </w:rPr>
              <w:t>Id</w:t>
            </w:r>
          </w:p>
        </w:tc>
        <w:tc>
          <w:tcPr>
            <w:tcW w:w="1659" w:type="dxa"/>
          </w:tcPr>
          <w:p w14:paraId="6011D81A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659" w:type="dxa"/>
          </w:tcPr>
          <w:p w14:paraId="279C5302" w14:textId="77777777" w:rsidR="001C109D" w:rsidRDefault="001C109D" w:rsidP="005F1FED">
            <w:r>
              <w:t>否</w:t>
            </w:r>
          </w:p>
        </w:tc>
        <w:tc>
          <w:tcPr>
            <w:tcW w:w="1659" w:type="dxa"/>
          </w:tcPr>
          <w:p w14:paraId="33294D58" w14:textId="77777777" w:rsidR="001C109D" w:rsidRDefault="001C10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60" w:type="dxa"/>
          </w:tcPr>
          <w:p w14:paraId="5288E5BC" w14:textId="77777777" w:rsidR="001C109D" w:rsidRDefault="001C109D" w:rsidP="005F1FED"/>
        </w:tc>
      </w:tr>
      <w:tr w:rsidR="001C109D" w14:paraId="353BAB85" w14:textId="77777777" w:rsidTr="005F1FED">
        <w:tc>
          <w:tcPr>
            <w:tcW w:w="1659" w:type="dxa"/>
          </w:tcPr>
          <w:p w14:paraId="4B3316D3" w14:textId="77777777" w:rsidR="001C109D" w:rsidRDefault="001C109D" w:rsidP="0067101E">
            <w:r>
              <w:t>User</w:t>
            </w:r>
            <w:r w:rsidR="0067101E">
              <w:t>N</w:t>
            </w:r>
            <w:r>
              <w:t>ame</w:t>
            </w:r>
          </w:p>
        </w:tc>
        <w:tc>
          <w:tcPr>
            <w:tcW w:w="1659" w:type="dxa"/>
          </w:tcPr>
          <w:p w14:paraId="01FF72F9" w14:textId="77777777" w:rsidR="001C109D" w:rsidRDefault="001C109D" w:rsidP="005F1FED"/>
        </w:tc>
        <w:tc>
          <w:tcPr>
            <w:tcW w:w="1659" w:type="dxa"/>
          </w:tcPr>
          <w:p w14:paraId="3FEA7786" w14:textId="77777777" w:rsidR="001C109D" w:rsidRDefault="001C109D" w:rsidP="005F1FED"/>
        </w:tc>
        <w:tc>
          <w:tcPr>
            <w:tcW w:w="1659" w:type="dxa"/>
          </w:tcPr>
          <w:p w14:paraId="20F82AF2" w14:textId="77777777" w:rsidR="001C109D" w:rsidRDefault="001C109D" w:rsidP="005F1FED"/>
        </w:tc>
        <w:tc>
          <w:tcPr>
            <w:tcW w:w="1660" w:type="dxa"/>
          </w:tcPr>
          <w:p w14:paraId="6B945988" w14:textId="77777777" w:rsidR="001C109D" w:rsidRDefault="0067101E" w:rsidP="005F1FED">
            <w:r>
              <w:t>用户名</w:t>
            </w:r>
          </w:p>
        </w:tc>
      </w:tr>
      <w:tr w:rsidR="001C109D" w14:paraId="3279C987" w14:textId="77777777" w:rsidTr="005F1FED">
        <w:tc>
          <w:tcPr>
            <w:tcW w:w="1659" w:type="dxa"/>
          </w:tcPr>
          <w:p w14:paraId="4D2FE38F" w14:textId="77777777" w:rsidR="001C109D" w:rsidRDefault="001C109D" w:rsidP="005F1FED">
            <w:r>
              <w:t>P</w:t>
            </w:r>
            <w:r>
              <w:rPr>
                <w:rFonts w:hint="eastAsia"/>
              </w:rPr>
              <w:t>assword</w:t>
            </w:r>
          </w:p>
        </w:tc>
        <w:tc>
          <w:tcPr>
            <w:tcW w:w="1659" w:type="dxa"/>
          </w:tcPr>
          <w:p w14:paraId="4139C169" w14:textId="77777777" w:rsidR="001C109D" w:rsidRDefault="001C109D" w:rsidP="005F1FED"/>
        </w:tc>
        <w:tc>
          <w:tcPr>
            <w:tcW w:w="1659" w:type="dxa"/>
          </w:tcPr>
          <w:p w14:paraId="5FBDB887" w14:textId="77777777" w:rsidR="001C109D" w:rsidRDefault="001C109D" w:rsidP="005F1FED"/>
        </w:tc>
        <w:tc>
          <w:tcPr>
            <w:tcW w:w="1659" w:type="dxa"/>
          </w:tcPr>
          <w:p w14:paraId="0C5CF5A7" w14:textId="77777777" w:rsidR="001C109D" w:rsidRDefault="001C109D" w:rsidP="005F1FED"/>
        </w:tc>
        <w:tc>
          <w:tcPr>
            <w:tcW w:w="1660" w:type="dxa"/>
          </w:tcPr>
          <w:p w14:paraId="6548BCA4" w14:textId="77777777" w:rsidR="001C109D" w:rsidRDefault="0067101E" w:rsidP="005F1FED">
            <w:r>
              <w:t>密码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加密</w:t>
            </w:r>
          </w:p>
        </w:tc>
      </w:tr>
      <w:tr w:rsidR="001C109D" w14:paraId="776174E6" w14:textId="77777777" w:rsidTr="005F1FED">
        <w:tc>
          <w:tcPr>
            <w:tcW w:w="1659" w:type="dxa"/>
          </w:tcPr>
          <w:p w14:paraId="053513BE" w14:textId="77777777" w:rsidR="001C109D" w:rsidRDefault="001C109D" w:rsidP="005F1FED">
            <w:r>
              <w:t>R</w:t>
            </w:r>
            <w:r w:rsidR="0067101E">
              <w:rPr>
                <w:rFonts w:hint="eastAsia"/>
              </w:rPr>
              <w:t>ealN</w:t>
            </w:r>
            <w:r>
              <w:rPr>
                <w:rFonts w:hint="eastAsia"/>
              </w:rPr>
              <w:t>ame</w:t>
            </w:r>
          </w:p>
        </w:tc>
        <w:tc>
          <w:tcPr>
            <w:tcW w:w="1659" w:type="dxa"/>
          </w:tcPr>
          <w:p w14:paraId="60430F60" w14:textId="77777777" w:rsidR="001C109D" w:rsidRDefault="001C109D" w:rsidP="005F1FED"/>
        </w:tc>
        <w:tc>
          <w:tcPr>
            <w:tcW w:w="1659" w:type="dxa"/>
          </w:tcPr>
          <w:p w14:paraId="07B1CE4A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59" w:type="dxa"/>
          </w:tcPr>
          <w:p w14:paraId="4B439C63" w14:textId="77777777" w:rsidR="001C109D" w:rsidRDefault="001C109D" w:rsidP="005F1FED">
            <w:r>
              <w:t>Varchar</w:t>
            </w:r>
          </w:p>
        </w:tc>
        <w:tc>
          <w:tcPr>
            <w:tcW w:w="1660" w:type="dxa"/>
          </w:tcPr>
          <w:p w14:paraId="7BD361F2" w14:textId="77777777" w:rsidR="001C109D" w:rsidRDefault="0067101E" w:rsidP="005F1FED">
            <w:r>
              <w:t>真实姓名</w:t>
            </w:r>
          </w:p>
        </w:tc>
      </w:tr>
      <w:tr w:rsidR="001C109D" w14:paraId="358DD292" w14:textId="77777777" w:rsidTr="005F1FED">
        <w:tc>
          <w:tcPr>
            <w:tcW w:w="1659" w:type="dxa"/>
          </w:tcPr>
          <w:p w14:paraId="70CEA2A6" w14:textId="77777777" w:rsidR="001C109D" w:rsidRDefault="001C109D" w:rsidP="005F1FED">
            <w:r>
              <w:t>P</w:t>
            </w:r>
            <w:r>
              <w:rPr>
                <w:rFonts w:hint="eastAsia"/>
              </w:rPr>
              <w:t>hone</w:t>
            </w:r>
          </w:p>
        </w:tc>
        <w:tc>
          <w:tcPr>
            <w:tcW w:w="1659" w:type="dxa"/>
          </w:tcPr>
          <w:p w14:paraId="4242A753" w14:textId="77777777" w:rsidR="001C109D" w:rsidRDefault="001C109D" w:rsidP="005F1FED"/>
        </w:tc>
        <w:tc>
          <w:tcPr>
            <w:tcW w:w="1659" w:type="dxa"/>
          </w:tcPr>
          <w:p w14:paraId="121A0015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59" w:type="dxa"/>
          </w:tcPr>
          <w:p w14:paraId="0A81F2CF" w14:textId="77777777" w:rsidR="001C109D" w:rsidRDefault="001C109D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60" w:type="dxa"/>
          </w:tcPr>
          <w:p w14:paraId="364CA61F" w14:textId="77777777" w:rsidR="001C109D" w:rsidRDefault="0067101E" w:rsidP="005F1FED">
            <w:r>
              <w:t>联系电话</w:t>
            </w:r>
          </w:p>
        </w:tc>
      </w:tr>
      <w:tr w:rsidR="001C109D" w14:paraId="7CBDFB0E" w14:textId="77777777" w:rsidTr="005F1FED">
        <w:tc>
          <w:tcPr>
            <w:tcW w:w="1659" w:type="dxa"/>
          </w:tcPr>
          <w:p w14:paraId="1CD406AE" w14:textId="77777777" w:rsidR="001C109D" w:rsidRDefault="001C109D" w:rsidP="005F1FED">
            <w:r>
              <w:t>FleetId</w:t>
            </w:r>
          </w:p>
        </w:tc>
        <w:tc>
          <w:tcPr>
            <w:tcW w:w="1659" w:type="dxa"/>
          </w:tcPr>
          <w:p w14:paraId="0D10FA4F" w14:textId="77777777" w:rsidR="001C109D" w:rsidRDefault="001C109D" w:rsidP="005F1FED"/>
        </w:tc>
        <w:tc>
          <w:tcPr>
            <w:tcW w:w="1659" w:type="dxa"/>
          </w:tcPr>
          <w:p w14:paraId="5F5F6BE9" w14:textId="77777777" w:rsidR="001C109D" w:rsidRDefault="001C109D" w:rsidP="005F1FED">
            <w:r>
              <w:t>否</w:t>
            </w:r>
          </w:p>
        </w:tc>
        <w:tc>
          <w:tcPr>
            <w:tcW w:w="1659" w:type="dxa"/>
          </w:tcPr>
          <w:p w14:paraId="6ABBA0DC" w14:textId="77777777" w:rsidR="001C109D" w:rsidRDefault="001C109D" w:rsidP="005F1FED">
            <w:r>
              <w:t>Int</w:t>
            </w:r>
          </w:p>
        </w:tc>
        <w:tc>
          <w:tcPr>
            <w:tcW w:w="1660" w:type="dxa"/>
          </w:tcPr>
          <w:p w14:paraId="3B17023F" w14:textId="77777777" w:rsidR="001C109D" w:rsidRDefault="001C109D" w:rsidP="005F1FED">
            <w:r>
              <w:rPr>
                <w:rFonts w:hint="eastAsia"/>
              </w:rPr>
              <w:t>车队</w:t>
            </w:r>
            <w:r>
              <w:rPr>
                <w:rFonts w:hint="eastAsia"/>
              </w:rPr>
              <w:t>ID</w:t>
            </w:r>
          </w:p>
        </w:tc>
      </w:tr>
      <w:tr w:rsidR="001C109D" w14:paraId="6C06A1DA" w14:textId="77777777" w:rsidTr="005F1FED">
        <w:tc>
          <w:tcPr>
            <w:tcW w:w="1659" w:type="dxa"/>
          </w:tcPr>
          <w:p w14:paraId="1F5555ED" w14:textId="77777777" w:rsidR="001C109D" w:rsidRDefault="001C109D" w:rsidP="005F1FED">
            <w:r>
              <w:rPr>
                <w:rFonts w:hint="eastAsia"/>
              </w:rPr>
              <w:t>Track</w:t>
            </w:r>
            <w:r>
              <w:t>Id</w:t>
            </w:r>
          </w:p>
        </w:tc>
        <w:tc>
          <w:tcPr>
            <w:tcW w:w="1659" w:type="dxa"/>
          </w:tcPr>
          <w:p w14:paraId="27CE3918" w14:textId="77777777" w:rsidR="001C109D" w:rsidRDefault="001C109D" w:rsidP="005F1FED"/>
        </w:tc>
        <w:tc>
          <w:tcPr>
            <w:tcW w:w="1659" w:type="dxa"/>
          </w:tcPr>
          <w:p w14:paraId="2D7118F3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659" w:type="dxa"/>
          </w:tcPr>
          <w:p w14:paraId="66D6E3D6" w14:textId="77777777" w:rsidR="001C109D" w:rsidRDefault="001C109D" w:rsidP="005F1FED">
            <w:r>
              <w:t>Varchar</w:t>
            </w:r>
          </w:p>
        </w:tc>
        <w:tc>
          <w:tcPr>
            <w:tcW w:w="1660" w:type="dxa"/>
          </w:tcPr>
          <w:p w14:paraId="5CEF8678" w14:textId="77777777" w:rsidR="001C109D" w:rsidRDefault="001C109D" w:rsidP="005F1FED">
            <w:r>
              <w:rPr>
                <w:rFonts w:hint="eastAsia"/>
              </w:rPr>
              <w:t>车辆</w:t>
            </w:r>
            <w:r>
              <w:rPr>
                <w:rFonts w:hint="eastAsia"/>
              </w:rPr>
              <w:t>ID</w:t>
            </w:r>
          </w:p>
        </w:tc>
      </w:tr>
      <w:tr w:rsidR="001C109D" w14:paraId="72D3CCCB" w14:textId="77777777" w:rsidTr="005F1FED">
        <w:tc>
          <w:tcPr>
            <w:tcW w:w="1659" w:type="dxa"/>
          </w:tcPr>
          <w:p w14:paraId="557C167D" w14:textId="77777777" w:rsidR="001C109D" w:rsidRDefault="001C109D" w:rsidP="005F1FED">
            <w:r>
              <w:t>Role</w:t>
            </w:r>
          </w:p>
        </w:tc>
        <w:tc>
          <w:tcPr>
            <w:tcW w:w="1659" w:type="dxa"/>
          </w:tcPr>
          <w:p w14:paraId="1477A1A3" w14:textId="77777777" w:rsidR="001C109D" w:rsidRDefault="001C109D" w:rsidP="005F1FED"/>
        </w:tc>
        <w:tc>
          <w:tcPr>
            <w:tcW w:w="1659" w:type="dxa"/>
          </w:tcPr>
          <w:p w14:paraId="4C80B717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59" w:type="dxa"/>
          </w:tcPr>
          <w:p w14:paraId="00FCD523" w14:textId="77777777" w:rsidR="001C109D" w:rsidRDefault="001C109D" w:rsidP="005F1FED">
            <w:r>
              <w:t>Varchar</w:t>
            </w:r>
          </w:p>
        </w:tc>
        <w:tc>
          <w:tcPr>
            <w:tcW w:w="1660" w:type="dxa"/>
          </w:tcPr>
          <w:p w14:paraId="7E8942C7" w14:textId="77777777" w:rsidR="001C109D" w:rsidRDefault="0067101E" w:rsidP="005F1FED">
            <w:r>
              <w:t>角色</w:t>
            </w:r>
          </w:p>
        </w:tc>
      </w:tr>
      <w:tr w:rsidR="00D33445" w14:paraId="33828B22" w14:textId="77777777" w:rsidTr="005F1FED">
        <w:tc>
          <w:tcPr>
            <w:tcW w:w="1659" w:type="dxa"/>
          </w:tcPr>
          <w:p w14:paraId="426480E8" w14:textId="77777777" w:rsidR="00D33445" w:rsidRDefault="00D33445" w:rsidP="00D33445">
            <w:r>
              <w:t>AreaId</w:t>
            </w:r>
          </w:p>
        </w:tc>
        <w:tc>
          <w:tcPr>
            <w:tcW w:w="1659" w:type="dxa"/>
          </w:tcPr>
          <w:p w14:paraId="24B2132F" w14:textId="77777777" w:rsidR="00D33445" w:rsidRDefault="00D33445" w:rsidP="00D33445"/>
        </w:tc>
        <w:tc>
          <w:tcPr>
            <w:tcW w:w="1659" w:type="dxa"/>
          </w:tcPr>
          <w:p w14:paraId="5E96AFD0" w14:textId="77777777" w:rsidR="00D33445" w:rsidRDefault="00D33445" w:rsidP="00D33445">
            <w:r>
              <w:t>否</w:t>
            </w:r>
          </w:p>
        </w:tc>
        <w:tc>
          <w:tcPr>
            <w:tcW w:w="1659" w:type="dxa"/>
          </w:tcPr>
          <w:p w14:paraId="55E3B22D" w14:textId="77777777" w:rsidR="00D33445" w:rsidRDefault="00D33445" w:rsidP="00D33445">
            <w:r>
              <w:rPr>
                <w:rFonts w:hint="eastAsia"/>
              </w:rPr>
              <w:t>Int</w:t>
            </w:r>
          </w:p>
        </w:tc>
        <w:tc>
          <w:tcPr>
            <w:tcW w:w="1660" w:type="dxa"/>
          </w:tcPr>
          <w:p w14:paraId="1B374C9B" w14:textId="77777777" w:rsidR="00D33445" w:rsidRDefault="00D33445" w:rsidP="00D33445">
            <w:r>
              <w:t>区域</w:t>
            </w:r>
            <w:r>
              <w:rPr>
                <w:rFonts w:hint="eastAsia"/>
              </w:rPr>
              <w:t>ID</w:t>
            </w:r>
          </w:p>
        </w:tc>
      </w:tr>
      <w:tr w:rsidR="00D33445" w14:paraId="2C684FA8" w14:textId="77777777" w:rsidTr="005F1FED">
        <w:tc>
          <w:tcPr>
            <w:tcW w:w="1659" w:type="dxa"/>
          </w:tcPr>
          <w:p w14:paraId="3220735D" w14:textId="77777777" w:rsidR="00D33445" w:rsidRDefault="00D33445" w:rsidP="00D33445"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659" w:type="dxa"/>
          </w:tcPr>
          <w:p w14:paraId="21F692B9" w14:textId="77777777" w:rsidR="00D33445" w:rsidRDefault="00D33445" w:rsidP="00D33445"/>
        </w:tc>
        <w:tc>
          <w:tcPr>
            <w:tcW w:w="1659" w:type="dxa"/>
          </w:tcPr>
          <w:p w14:paraId="0B67982E" w14:textId="77777777" w:rsidR="00D33445" w:rsidRDefault="00D33445" w:rsidP="00D33445">
            <w:r>
              <w:rPr>
                <w:rFonts w:hint="eastAsia"/>
              </w:rPr>
              <w:t>否</w:t>
            </w:r>
          </w:p>
        </w:tc>
        <w:tc>
          <w:tcPr>
            <w:tcW w:w="1659" w:type="dxa"/>
          </w:tcPr>
          <w:p w14:paraId="2045CF71" w14:textId="77777777" w:rsidR="00D33445" w:rsidRDefault="00D33445" w:rsidP="00D33445">
            <w:r>
              <w:t>Varchar</w:t>
            </w:r>
          </w:p>
        </w:tc>
        <w:tc>
          <w:tcPr>
            <w:tcW w:w="1660" w:type="dxa"/>
          </w:tcPr>
          <w:p w14:paraId="3133D467" w14:textId="77777777" w:rsidR="00D33445" w:rsidRDefault="00D33445" w:rsidP="00D3344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启用、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关闭</w:t>
            </w:r>
          </w:p>
        </w:tc>
      </w:tr>
    </w:tbl>
    <w:p w14:paraId="38C4AA83" w14:textId="77777777" w:rsidR="001C109D" w:rsidRDefault="001C109D" w:rsidP="001C109D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8"/>
        <w:gridCol w:w="1590"/>
        <w:gridCol w:w="1590"/>
        <w:gridCol w:w="1615"/>
        <w:gridCol w:w="1603"/>
      </w:tblGrid>
      <w:tr w:rsidR="001C109D" w14:paraId="5F825460" w14:textId="77777777" w:rsidTr="005F1FED">
        <w:tc>
          <w:tcPr>
            <w:tcW w:w="8296" w:type="dxa"/>
            <w:gridSpan w:val="5"/>
          </w:tcPr>
          <w:p w14:paraId="6BCE2C31" w14:textId="77777777" w:rsidR="001C109D" w:rsidRDefault="001C109D" w:rsidP="005F1FED">
            <w:pPr>
              <w:jc w:val="center"/>
            </w:pPr>
            <w:r>
              <w:rPr>
                <w:rFonts w:hint="eastAsia"/>
              </w:rPr>
              <w:t>Fleet</w:t>
            </w:r>
            <w:r>
              <w:rPr>
                <w:rFonts w:hint="eastAsia"/>
              </w:rPr>
              <w:t>车队详情表</w:t>
            </w:r>
          </w:p>
        </w:tc>
      </w:tr>
      <w:tr w:rsidR="001C109D" w14:paraId="3BBACD1E" w14:textId="77777777" w:rsidTr="005F1FED">
        <w:tc>
          <w:tcPr>
            <w:tcW w:w="1898" w:type="dxa"/>
          </w:tcPr>
          <w:p w14:paraId="25EBDB64" w14:textId="77777777" w:rsidR="001C109D" w:rsidRDefault="001C109D" w:rsidP="005F1FED">
            <w:r>
              <w:t>列名</w:t>
            </w:r>
          </w:p>
        </w:tc>
        <w:tc>
          <w:tcPr>
            <w:tcW w:w="1590" w:type="dxa"/>
          </w:tcPr>
          <w:p w14:paraId="644C501C" w14:textId="77777777" w:rsidR="001C109D" w:rsidRDefault="001C109D" w:rsidP="005F1FED">
            <w:r>
              <w:rPr>
                <w:rFonts w:hint="eastAsia"/>
              </w:rPr>
              <w:t>是否主键</w:t>
            </w:r>
          </w:p>
        </w:tc>
        <w:tc>
          <w:tcPr>
            <w:tcW w:w="1590" w:type="dxa"/>
          </w:tcPr>
          <w:p w14:paraId="5EAA38A2" w14:textId="77777777" w:rsidR="001C109D" w:rsidRDefault="001C109D" w:rsidP="005F1FED">
            <w:r>
              <w:t>允许为空</w:t>
            </w:r>
          </w:p>
        </w:tc>
        <w:tc>
          <w:tcPr>
            <w:tcW w:w="1615" w:type="dxa"/>
          </w:tcPr>
          <w:p w14:paraId="434B7F5C" w14:textId="77777777" w:rsidR="001C109D" w:rsidRDefault="001C109D" w:rsidP="005F1FED">
            <w:r>
              <w:rPr>
                <w:rFonts w:hint="eastAsia"/>
              </w:rPr>
              <w:t>类型</w:t>
            </w:r>
          </w:p>
        </w:tc>
        <w:tc>
          <w:tcPr>
            <w:tcW w:w="1603" w:type="dxa"/>
          </w:tcPr>
          <w:p w14:paraId="4261C476" w14:textId="77777777" w:rsidR="001C109D" w:rsidRDefault="001C109D" w:rsidP="005F1FED">
            <w:r>
              <w:t>备注</w:t>
            </w:r>
          </w:p>
        </w:tc>
      </w:tr>
      <w:tr w:rsidR="001C109D" w14:paraId="4B2BE7BF" w14:textId="77777777" w:rsidTr="005F1FED">
        <w:tc>
          <w:tcPr>
            <w:tcW w:w="1898" w:type="dxa"/>
          </w:tcPr>
          <w:p w14:paraId="085BC11B" w14:textId="77777777" w:rsidR="001C109D" w:rsidRDefault="001C109D" w:rsidP="005F1FED">
            <w:r>
              <w:rPr>
                <w:rFonts w:hint="eastAsia"/>
              </w:rPr>
              <w:t>Id</w:t>
            </w:r>
          </w:p>
        </w:tc>
        <w:tc>
          <w:tcPr>
            <w:tcW w:w="1590" w:type="dxa"/>
          </w:tcPr>
          <w:p w14:paraId="430BEE0B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590" w:type="dxa"/>
          </w:tcPr>
          <w:p w14:paraId="3BB7EF8B" w14:textId="77777777" w:rsidR="001C109D" w:rsidRDefault="001C109D" w:rsidP="005F1FED">
            <w:r>
              <w:t>否</w:t>
            </w:r>
          </w:p>
        </w:tc>
        <w:tc>
          <w:tcPr>
            <w:tcW w:w="1615" w:type="dxa"/>
          </w:tcPr>
          <w:p w14:paraId="1A6D6F48" w14:textId="77777777" w:rsidR="001C109D" w:rsidRDefault="001C10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7352D114" w14:textId="77777777" w:rsidR="001C109D" w:rsidRDefault="001C109D" w:rsidP="005F1FED"/>
        </w:tc>
      </w:tr>
      <w:tr w:rsidR="001C109D" w14:paraId="585A6087" w14:textId="77777777" w:rsidTr="005F1FED">
        <w:tc>
          <w:tcPr>
            <w:tcW w:w="1898" w:type="dxa"/>
          </w:tcPr>
          <w:p w14:paraId="6E667169" w14:textId="77777777" w:rsidR="001C109D" w:rsidRDefault="001C109D" w:rsidP="005F1FED">
            <w:r>
              <w:rPr>
                <w:rFonts w:hint="eastAsia"/>
              </w:rPr>
              <w:t>Name</w:t>
            </w:r>
          </w:p>
        </w:tc>
        <w:tc>
          <w:tcPr>
            <w:tcW w:w="1590" w:type="dxa"/>
          </w:tcPr>
          <w:p w14:paraId="6B19BFFA" w14:textId="77777777" w:rsidR="001C109D" w:rsidRDefault="001C109D" w:rsidP="005F1FED"/>
        </w:tc>
        <w:tc>
          <w:tcPr>
            <w:tcW w:w="1590" w:type="dxa"/>
          </w:tcPr>
          <w:p w14:paraId="55E6DD52" w14:textId="77777777" w:rsidR="001C109D" w:rsidRDefault="001C109D" w:rsidP="005F1FED">
            <w:r>
              <w:t>否</w:t>
            </w:r>
          </w:p>
        </w:tc>
        <w:tc>
          <w:tcPr>
            <w:tcW w:w="1615" w:type="dxa"/>
          </w:tcPr>
          <w:p w14:paraId="14C5643D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73A33CA4" w14:textId="77777777" w:rsidR="001C109D" w:rsidRDefault="005A6CE9" w:rsidP="005A6CE9">
            <w:r>
              <w:t>车队名称</w:t>
            </w:r>
          </w:p>
        </w:tc>
      </w:tr>
      <w:tr w:rsidR="001C109D" w14:paraId="7496A73A" w14:textId="77777777" w:rsidTr="005F1FED">
        <w:tc>
          <w:tcPr>
            <w:tcW w:w="1898" w:type="dxa"/>
          </w:tcPr>
          <w:p w14:paraId="1E360C1D" w14:textId="77777777" w:rsidR="001C109D" w:rsidRDefault="001C109D" w:rsidP="005F1FED">
            <w:r>
              <w:t>T</w:t>
            </w:r>
            <w:r>
              <w:rPr>
                <w:rFonts w:hint="eastAsia"/>
              </w:rPr>
              <w:t>ype</w:t>
            </w:r>
          </w:p>
        </w:tc>
        <w:tc>
          <w:tcPr>
            <w:tcW w:w="1590" w:type="dxa"/>
          </w:tcPr>
          <w:p w14:paraId="1A7B6BAF" w14:textId="77777777" w:rsidR="001C109D" w:rsidRDefault="001C109D" w:rsidP="005F1FED"/>
        </w:tc>
        <w:tc>
          <w:tcPr>
            <w:tcW w:w="1590" w:type="dxa"/>
          </w:tcPr>
          <w:p w14:paraId="0BDEE66E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13AB2E0" w14:textId="77777777" w:rsidR="001C109D" w:rsidRDefault="001C10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43ECF598" w14:textId="77777777" w:rsidR="001C109D" w:rsidRDefault="001C109D" w:rsidP="005F1FED">
            <w:r>
              <w:rPr>
                <w:rFonts w:hint="eastAsia"/>
              </w:rPr>
              <w:t>车队类型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车队；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个人</w:t>
            </w:r>
          </w:p>
        </w:tc>
      </w:tr>
    </w:tbl>
    <w:p w14:paraId="529A4DA9" w14:textId="77777777" w:rsidR="001C109D" w:rsidRDefault="001C109D" w:rsidP="001C109D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8"/>
        <w:gridCol w:w="1590"/>
        <w:gridCol w:w="1590"/>
        <w:gridCol w:w="1615"/>
        <w:gridCol w:w="1603"/>
      </w:tblGrid>
      <w:tr w:rsidR="001C109D" w14:paraId="5DBE0527" w14:textId="77777777" w:rsidTr="005F1FED">
        <w:tc>
          <w:tcPr>
            <w:tcW w:w="8296" w:type="dxa"/>
            <w:gridSpan w:val="5"/>
          </w:tcPr>
          <w:p w14:paraId="04A23453" w14:textId="77777777" w:rsidR="001C109D" w:rsidRDefault="001C109D" w:rsidP="005F1FED">
            <w:pPr>
              <w:jc w:val="center"/>
            </w:pPr>
            <w:r>
              <w:rPr>
                <w:rFonts w:hint="eastAsia"/>
              </w:rPr>
              <w:t>Track</w:t>
            </w:r>
            <w:r>
              <w:rPr>
                <w:rFonts w:hint="eastAsia"/>
              </w:rPr>
              <w:t>车辆详情表</w:t>
            </w:r>
          </w:p>
        </w:tc>
      </w:tr>
      <w:tr w:rsidR="001C109D" w14:paraId="1E8CD1E0" w14:textId="77777777" w:rsidTr="005F1FED">
        <w:tc>
          <w:tcPr>
            <w:tcW w:w="1898" w:type="dxa"/>
          </w:tcPr>
          <w:p w14:paraId="5DD8A16D" w14:textId="77777777" w:rsidR="001C109D" w:rsidRDefault="001C109D" w:rsidP="005F1FED">
            <w:r>
              <w:t>列名</w:t>
            </w:r>
          </w:p>
        </w:tc>
        <w:tc>
          <w:tcPr>
            <w:tcW w:w="1590" w:type="dxa"/>
          </w:tcPr>
          <w:p w14:paraId="5AB5C0E4" w14:textId="77777777" w:rsidR="001C109D" w:rsidRDefault="001C109D" w:rsidP="005F1FED">
            <w:r>
              <w:rPr>
                <w:rFonts w:hint="eastAsia"/>
              </w:rPr>
              <w:t>是否主键</w:t>
            </w:r>
          </w:p>
        </w:tc>
        <w:tc>
          <w:tcPr>
            <w:tcW w:w="1590" w:type="dxa"/>
          </w:tcPr>
          <w:p w14:paraId="09B5D30F" w14:textId="77777777" w:rsidR="001C109D" w:rsidRDefault="001C109D" w:rsidP="005F1FED">
            <w:r>
              <w:t>允许为空</w:t>
            </w:r>
          </w:p>
        </w:tc>
        <w:tc>
          <w:tcPr>
            <w:tcW w:w="1615" w:type="dxa"/>
          </w:tcPr>
          <w:p w14:paraId="1F6E8CF7" w14:textId="77777777" w:rsidR="001C109D" w:rsidRDefault="001C109D" w:rsidP="005F1FED">
            <w:r>
              <w:rPr>
                <w:rFonts w:hint="eastAsia"/>
              </w:rPr>
              <w:t>类型</w:t>
            </w:r>
          </w:p>
        </w:tc>
        <w:tc>
          <w:tcPr>
            <w:tcW w:w="1603" w:type="dxa"/>
          </w:tcPr>
          <w:p w14:paraId="6F22A124" w14:textId="77777777" w:rsidR="001C109D" w:rsidRDefault="001C109D" w:rsidP="005F1FED">
            <w:r>
              <w:t>备注</w:t>
            </w:r>
          </w:p>
        </w:tc>
      </w:tr>
      <w:tr w:rsidR="001C109D" w14:paraId="44173F73" w14:textId="77777777" w:rsidTr="005F1FED">
        <w:tc>
          <w:tcPr>
            <w:tcW w:w="1898" w:type="dxa"/>
          </w:tcPr>
          <w:p w14:paraId="1B5C3227" w14:textId="77777777" w:rsidR="001C109D" w:rsidRDefault="001C109D" w:rsidP="005F1FED">
            <w:r>
              <w:rPr>
                <w:rFonts w:hint="eastAsia"/>
              </w:rPr>
              <w:t>Id</w:t>
            </w:r>
          </w:p>
        </w:tc>
        <w:tc>
          <w:tcPr>
            <w:tcW w:w="1590" w:type="dxa"/>
          </w:tcPr>
          <w:p w14:paraId="3AFCC95A" w14:textId="77777777" w:rsidR="001C109D" w:rsidRDefault="001C109D" w:rsidP="005F1FED">
            <w:r>
              <w:rPr>
                <w:rFonts w:hint="eastAsia"/>
              </w:rPr>
              <w:t>是</w:t>
            </w:r>
          </w:p>
        </w:tc>
        <w:tc>
          <w:tcPr>
            <w:tcW w:w="1590" w:type="dxa"/>
          </w:tcPr>
          <w:p w14:paraId="0EC54A9B" w14:textId="77777777" w:rsidR="001C109D" w:rsidRDefault="001C109D" w:rsidP="005F1FED">
            <w:r>
              <w:t>否</w:t>
            </w:r>
          </w:p>
        </w:tc>
        <w:tc>
          <w:tcPr>
            <w:tcW w:w="1615" w:type="dxa"/>
          </w:tcPr>
          <w:p w14:paraId="41CBC5AB" w14:textId="77777777" w:rsidR="001C109D" w:rsidRDefault="001C10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416B1527" w14:textId="77777777" w:rsidR="001C109D" w:rsidRDefault="001C109D" w:rsidP="005F1FED"/>
        </w:tc>
      </w:tr>
      <w:tr w:rsidR="001C109D" w14:paraId="016DDB22" w14:textId="77777777" w:rsidTr="005F1FED">
        <w:tc>
          <w:tcPr>
            <w:tcW w:w="1898" w:type="dxa"/>
          </w:tcPr>
          <w:p w14:paraId="4AEA0727" w14:textId="77777777" w:rsidR="001C109D" w:rsidRDefault="001C109D" w:rsidP="005F1FED">
            <w:r>
              <w:rPr>
                <w:rFonts w:hint="eastAsia"/>
              </w:rPr>
              <w:t>Type</w:t>
            </w:r>
          </w:p>
        </w:tc>
        <w:tc>
          <w:tcPr>
            <w:tcW w:w="1590" w:type="dxa"/>
          </w:tcPr>
          <w:p w14:paraId="0F213DFC" w14:textId="77777777" w:rsidR="001C109D" w:rsidRDefault="001C109D" w:rsidP="005F1FED"/>
        </w:tc>
        <w:tc>
          <w:tcPr>
            <w:tcW w:w="1590" w:type="dxa"/>
          </w:tcPr>
          <w:p w14:paraId="0953A5B9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9094E05" w14:textId="77777777" w:rsidR="001C109D" w:rsidRDefault="001C10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25030F47" w14:textId="77777777" w:rsidR="001C109D" w:rsidRDefault="001C109D" w:rsidP="005F1FED">
            <w:r>
              <w:rPr>
                <w:rFonts w:hint="eastAsia"/>
              </w:rPr>
              <w:t>车辆类型</w:t>
            </w:r>
          </w:p>
        </w:tc>
      </w:tr>
      <w:tr w:rsidR="001C109D" w14:paraId="3EE7BAB4" w14:textId="77777777" w:rsidTr="005F1FED">
        <w:tc>
          <w:tcPr>
            <w:tcW w:w="1898" w:type="dxa"/>
          </w:tcPr>
          <w:p w14:paraId="6E7C4DA3" w14:textId="77777777" w:rsidR="001C109D" w:rsidRDefault="001C109D" w:rsidP="005F1FED">
            <w:r>
              <w:t>Long</w:t>
            </w:r>
          </w:p>
        </w:tc>
        <w:tc>
          <w:tcPr>
            <w:tcW w:w="1590" w:type="dxa"/>
          </w:tcPr>
          <w:p w14:paraId="31BB5F74" w14:textId="77777777" w:rsidR="001C109D" w:rsidRDefault="001C109D" w:rsidP="005F1FED"/>
        </w:tc>
        <w:tc>
          <w:tcPr>
            <w:tcW w:w="1590" w:type="dxa"/>
          </w:tcPr>
          <w:p w14:paraId="7C49A01B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2F902A24" w14:textId="77777777" w:rsidR="001C109D" w:rsidRDefault="001C10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48AD6425" w14:textId="77777777" w:rsidR="001C109D" w:rsidRDefault="001C109D" w:rsidP="001C109D">
            <w:r>
              <w:rPr>
                <w:rFonts w:hint="eastAsia"/>
              </w:rPr>
              <w:t>车辆长度</w:t>
            </w:r>
          </w:p>
        </w:tc>
      </w:tr>
      <w:tr w:rsidR="00FF4206" w14:paraId="5BF6A2F4" w14:textId="77777777" w:rsidTr="005F1FED">
        <w:tc>
          <w:tcPr>
            <w:tcW w:w="1898" w:type="dxa"/>
          </w:tcPr>
          <w:p w14:paraId="5AF26E5F" w14:textId="77777777" w:rsidR="00FF4206" w:rsidRDefault="00FF4206" w:rsidP="005F1FED">
            <w:r w:rsidRPr="00FF4206">
              <w:t>Capacity</w:t>
            </w:r>
          </w:p>
        </w:tc>
        <w:tc>
          <w:tcPr>
            <w:tcW w:w="1590" w:type="dxa"/>
          </w:tcPr>
          <w:p w14:paraId="21810A54" w14:textId="77777777" w:rsidR="00FF4206" w:rsidRDefault="00FF4206" w:rsidP="005F1FED"/>
        </w:tc>
        <w:tc>
          <w:tcPr>
            <w:tcW w:w="1590" w:type="dxa"/>
          </w:tcPr>
          <w:p w14:paraId="6E760DDB" w14:textId="77777777" w:rsidR="00FF4206" w:rsidRDefault="00FF4206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41FE867D" w14:textId="77777777" w:rsidR="00FF4206" w:rsidRDefault="00FF4206" w:rsidP="005F1FED">
            <w:r>
              <w:t>Int</w:t>
            </w:r>
          </w:p>
        </w:tc>
        <w:tc>
          <w:tcPr>
            <w:tcW w:w="1603" w:type="dxa"/>
          </w:tcPr>
          <w:p w14:paraId="5C7A5408" w14:textId="77777777" w:rsidR="00FF4206" w:rsidRDefault="00FF4206" w:rsidP="001C109D">
            <w:r>
              <w:rPr>
                <w:rFonts w:hint="eastAsia"/>
              </w:rPr>
              <w:t>车辆载重</w:t>
            </w:r>
          </w:p>
        </w:tc>
      </w:tr>
      <w:tr w:rsidR="001C109D" w14:paraId="26B62A53" w14:textId="77777777" w:rsidTr="005F1FED">
        <w:tc>
          <w:tcPr>
            <w:tcW w:w="1898" w:type="dxa"/>
          </w:tcPr>
          <w:p w14:paraId="1FD641A2" w14:textId="77777777" w:rsidR="001C109D" w:rsidRDefault="001C109D" w:rsidP="005F1FED">
            <w:r>
              <w:t>L</w:t>
            </w:r>
            <w:r>
              <w:rPr>
                <w:rFonts w:hint="eastAsia"/>
              </w:rPr>
              <w:t>icense</w:t>
            </w:r>
            <w:r>
              <w:t>Id</w:t>
            </w:r>
          </w:p>
        </w:tc>
        <w:tc>
          <w:tcPr>
            <w:tcW w:w="1590" w:type="dxa"/>
          </w:tcPr>
          <w:p w14:paraId="79A0B944" w14:textId="77777777" w:rsidR="001C109D" w:rsidRDefault="001C109D" w:rsidP="005F1FED"/>
        </w:tc>
        <w:tc>
          <w:tcPr>
            <w:tcW w:w="1590" w:type="dxa"/>
          </w:tcPr>
          <w:p w14:paraId="25F0689B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12E9C260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2CD29BF7" w14:textId="77777777" w:rsidR="001C109D" w:rsidRDefault="001C109D" w:rsidP="005F1FED">
            <w:r>
              <w:rPr>
                <w:rFonts w:hint="eastAsia"/>
              </w:rPr>
              <w:t>行驶证编号</w:t>
            </w:r>
          </w:p>
        </w:tc>
      </w:tr>
      <w:tr w:rsidR="001C109D" w14:paraId="0B3F7DE0" w14:textId="77777777" w:rsidTr="005F1FED">
        <w:tc>
          <w:tcPr>
            <w:tcW w:w="1898" w:type="dxa"/>
          </w:tcPr>
          <w:p w14:paraId="35827297" w14:textId="77777777" w:rsidR="001C109D" w:rsidRDefault="001C109D" w:rsidP="005F1FED">
            <w:r>
              <w:t>LicenseImg</w:t>
            </w:r>
          </w:p>
        </w:tc>
        <w:tc>
          <w:tcPr>
            <w:tcW w:w="1590" w:type="dxa"/>
          </w:tcPr>
          <w:p w14:paraId="6872ECC9" w14:textId="77777777" w:rsidR="001C109D" w:rsidRDefault="001C109D" w:rsidP="005F1FED"/>
        </w:tc>
        <w:tc>
          <w:tcPr>
            <w:tcW w:w="1590" w:type="dxa"/>
          </w:tcPr>
          <w:p w14:paraId="1BF2C45F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4B6432D3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5DFE98F9" w14:textId="77777777" w:rsidR="001C109D" w:rsidRDefault="001C109D" w:rsidP="005F1FED">
            <w:r>
              <w:rPr>
                <w:rFonts w:hint="eastAsia"/>
              </w:rPr>
              <w:t>行驶证图片</w:t>
            </w:r>
          </w:p>
        </w:tc>
      </w:tr>
      <w:tr w:rsidR="001C109D" w14:paraId="54319A82" w14:textId="77777777" w:rsidTr="005F1FED">
        <w:tc>
          <w:tcPr>
            <w:tcW w:w="1898" w:type="dxa"/>
          </w:tcPr>
          <w:p w14:paraId="1DCC9FB1" w14:textId="77777777" w:rsidR="001C109D" w:rsidRDefault="001C109D" w:rsidP="005F1FED">
            <w:r>
              <w:rPr>
                <w:rFonts w:hint="eastAsia"/>
              </w:rPr>
              <w:t>Band</w:t>
            </w:r>
          </w:p>
        </w:tc>
        <w:tc>
          <w:tcPr>
            <w:tcW w:w="1590" w:type="dxa"/>
          </w:tcPr>
          <w:p w14:paraId="4E170E4F" w14:textId="77777777" w:rsidR="001C109D" w:rsidRDefault="001C109D" w:rsidP="005F1FED"/>
        </w:tc>
        <w:tc>
          <w:tcPr>
            <w:tcW w:w="1590" w:type="dxa"/>
          </w:tcPr>
          <w:p w14:paraId="658CD1B3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655BA88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01E1F2F0" w14:textId="77777777" w:rsidR="001C109D" w:rsidRDefault="001C109D" w:rsidP="005F1FED">
            <w:r>
              <w:t>车辆品牌</w:t>
            </w:r>
          </w:p>
        </w:tc>
      </w:tr>
      <w:tr w:rsidR="001C109D" w14:paraId="54FB7F40" w14:textId="77777777" w:rsidTr="005F1FED">
        <w:tc>
          <w:tcPr>
            <w:tcW w:w="1898" w:type="dxa"/>
          </w:tcPr>
          <w:p w14:paraId="0E014559" w14:textId="77777777" w:rsidR="001C109D" w:rsidRDefault="001C109D" w:rsidP="005F1FED">
            <w:r>
              <w:t>E</w:t>
            </w:r>
            <w:r>
              <w:rPr>
                <w:rFonts w:hint="eastAsia"/>
              </w:rPr>
              <w:t>ngineType</w:t>
            </w:r>
          </w:p>
        </w:tc>
        <w:tc>
          <w:tcPr>
            <w:tcW w:w="1590" w:type="dxa"/>
          </w:tcPr>
          <w:p w14:paraId="61CE22D3" w14:textId="77777777" w:rsidR="001C109D" w:rsidRDefault="001C109D" w:rsidP="005F1FED"/>
        </w:tc>
        <w:tc>
          <w:tcPr>
            <w:tcW w:w="1590" w:type="dxa"/>
          </w:tcPr>
          <w:p w14:paraId="3C1ADB09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D51AEB3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71A7FF56" w14:textId="77777777" w:rsidR="001C109D" w:rsidRDefault="001C109D" w:rsidP="005F1FED">
            <w:r>
              <w:t>发动机类型</w:t>
            </w:r>
          </w:p>
        </w:tc>
      </w:tr>
      <w:tr w:rsidR="001C109D" w14:paraId="15BE675A" w14:textId="77777777" w:rsidTr="005F1FED">
        <w:tc>
          <w:tcPr>
            <w:tcW w:w="1898" w:type="dxa"/>
          </w:tcPr>
          <w:p w14:paraId="4F4DA193" w14:textId="77777777" w:rsidR="001C109D" w:rsidRDefault="001C109D" w:rsidP="005F1FED">
            <w:r>
              <w:rPr>
                <w:rFonts w:hint="eastAsia"/>
              </w:rPr>
              <w:t>H</w:t>
            </w:r>
            <w:r>
              <w:t>P</w:t>
            </w:r>
          </w:p>
        </w:tc>
        <w:tc>
          <w:tcPr>
            <w:tcW w:w="1590" w:type="dxa"/>
          </w:tcPr>
          <w:p w14:paraId="703C70BF" w14:textId="77777777" w:rsidR="001C109D" w:rsidRDefault="001C109D" w:rsidP="005F1FED"/>
        </w:tc>
        <w:tc>
          <w:tcPr>
            <w:tcW w:w="1590" w:type="dxa"/>
          </w:tcPr>
          <w:p w14:paraId="59BE4240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73007C9F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74B9C4C3" w14:textId="77777777" w:rsidR="001C109D" w:rsidRDefault="001C109D" w:rsidP="005F1FED">
            <w:r>
              <w:t>马力</w:t>
            </w:r>
          </w:p>
        </w:tc>
      </w:tr>
      <w:tr w:rsidR="001C109D" w14:paraId="2CF8D57D" w14:textId="77777777" w:rsidTr="005F1FED">
        <w:tc>
          <w:tcPr>
            <w:tcW w:w="1898" w:type="dxa"/>
          </w:tcPr>
          <w:p w14:paraId="448F9A92" w14:textId="77777777" w:rsidR="001C109D" w:rsidRDefault="001C109D" w:rsidP="005F1FED">
            <w:r>
              <w:t>D</w:t>
            </w:r>
            <w:r>
              <w:rPr>
                <w:rFonts w:hint="eastAsia"/>
              </w:rPr>
              <w:t>escription</w:t>
            </w:r>
          </w:p>
        </w:tc>
        <w:tc>
          <w:tcPr>
            <w:tcW w:w="1590" w:type="dxa"/>
          </w:tcPr>
          <w:p w14:paraId="5429B9B1" w14:textId="77777777" w:rsidR="001C109D" w:rsidRDefault="001C109D" w:rsidP="005F1FED"/>
        </w:tc>
        <w:tc>
          <w:tcPr>
            <w:tcW w:w="1590" w:type="dxa"/>
          </w:tcPr>
          <w:p w14:paraId="5FC58F4B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91721D7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4779F6AB" w14:textId="77777777" w:rsidR="001C109D" w:rsidRDefault="001C109D" w:rsidP="005F1FED">
            <w:r>
              <w:t>描述</w:t>
            </w:r>
          </w:p>
        </w:tc>
      </w:tr>
      <w:tr w:rsidR="001C109D" w14:paraId="1CB93A2D" w14:textId="77777777" w:rsidTr="005F1FED">
        <w:tc>
          <w:tcPr>
            <w:tcW w:w="1898" w:type="dxa"/>
          </w:tcPr>
          <w:p w14:paraId="6122EE4E" w14:textId="77777777" w:rsidR="001C109D" w:rsidRDefault="001C109D" w:rsidP="005F1FED">
            <w:r>
              <w:t>AxleNumber</w:t>
            </w:r>
          </w:p>
        </w:tc>
        <w:tc>
          <w:tcPr>
            <w:tcW w:w="1590" w:type="dxa"/>
          </w:tcPr>
          <w:p w14:paraId="141D14A2" w14:textId="77777777" w:rsidR="001C109D" w:rsidRDefault="001C109D" w:rsidP="005F1FED"/>
        </w:tc>
        <w:tc>
          <w:tcPr>
            <w:tcW w:w="1590" w:type="dxa"/>
          </w:tcPr>
          <w:p w14:paraId="3AAD4CB7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2564D55C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2859EBD6" w14:textId="77777777" w:rsidR="001C109D" w:rsidRDefault="001C109D" w:rsidP="005F1FED">
            <w:r>
              <w:t>车轴数</w:t>
            </w:r>
          </w:p>
        </w:tc>
      </w:tr>
      <w:tr w:rsidR="001C109D" w14:paraId="372CFEF9" w14:textId="77777777" w:rsidTr="005F1FED">
        <w:tc>
          <w:tcPr>
            <w:tcW w:w="1898" w:type="dxa"/>
          </w:tcPr>
          <w:p w14:paraId="08F98420" w14:textId="77777777" w:rsidR="001C109D" w:rsidRDefault="001C109D" w:rsidP="005F1FED">
            <w:r>
              <w:rPr>
                <w:rFonts w:hint="eastAsia"/>
              </w:rPr>
              <w:t>Tag</w:t>
            </w:r>
            <w:r>
              <w:t>Time</w:t>
            </w:r>
          </w:p>
        </w:tc>
        <w:tc>
          <w:tcPr>
            <w:tcW w:w="1590" w:type="dxa"/>
          </w:tcPr>
          <w:p w14:paraId="674E86CE" w14:textId="77777777" w:rsidR="001C109D" w:rsidRDefault="001C109D" w:rsidP="005F1FED"/>
        </w:tc>
        <w:tc>
          <w:tcPr>
            <w:tcW w:w="1590" w:type="dxa"/>
          </w:tcPr>
          <w:p w14:paraId="4A967C1B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A23E789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1E763070" w14:textId="77777777" w:rsidR="001C109D" w:rsidRDefault="001C109D" w:rsidP="005F1FED">
            <w:r>
              <w:t>上牌时间</w:t>
            </w:r>
          </w:p>
        </w:tc>
      </w:tr>
      <w:tr w:rsidR="001C109D" w14:paraId="54890901" w14:textId="77777777" w:rsidTr="005F1FED">
        <w:tc>
          <w:tcPr>
            <w:tcW w:w="1898" w:type="dxa"/>
          </w:tcPr>
          <w:p w14:paraId="543E5878" w14:textId="77777777" w:rsidR="001C109D" w:rsidRDefault="001C109D" w:rsidP="005F1FED">
            <w:r>
              <w:t>PlateNumber</w:t>
            </w:r>
          </w:p>
        </w:tc>
        <w:tc>
          <w:tcPr>
            <w:tcW w:w="1590" w:type="dxa"/>
          </w:tcPr>
          <w:p w14:paraId="76D4CE67" w14:textId="77777777" w:rsidR="001C109D" w:rsidRDefault="001C109D" w:rsidP="005F1FED"/>
        </w:tc>
        <w:tc>
          <w:tcPr>
            <w:tcW w:w="1590" w:type="dxa"/>
          </w:tcPr>
          <w:p w14:paraId="5CFF4B50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48F92CAE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1A33E947" w14:textId="77777777" w:rsidR="001C109D" w:rsidRDefault="001C109D" w:rsidP="005F1FED">
            <w:r>
              <w:t>车牌号</w:t>
            </w:r>
          </w:p>
        </w:tc>
      </w:tr>
      <w:tr w:rsidR="001C109D" w14:paraId="01CC553F" w14:textId="77777777" w:rsidTr="005F1FED">
        <w:tc>
          <w:tcPr>
            <w:tcW w:w="1898" w:type="dxa"/>
          </w:tcPr>
          <w:p w14:paraId="282B5EC1" w14:textId="77777777" w:rsidR="001C109D" w:rsidRDefault="001C109D" w:rsidP="005F1FED">
            <w:r>
              <w:lastRenderedPageBreak/>
              <w:t>FleetId</w:t>
            </w:r>
          </w:p>
        </w:tc>
        <w:tc>
          <w:tcPr>
            <w:tcW w:w="1590" w:type="dxa"/>
          </w:tcPr>
          <w:p w14:paraId="22DEE177" w14:textId="77777777" w:rsidR="001C109D" w:rsidRDefault="001C109D" w:rsidP="005F1FED"/>
        </w:tc>
        <w:tc>
          <w:tcPr>
            <w:tcW w:w="1590" w:type="dxa"/>
          </w:tcPr>
          <w:p w14:paraId="5B7C536B" w14:textId="77777777" w:rsidR="001C109D" w:rsidRDefault="001C10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4B990AC2" w14:textId="77777777" w:rsidR="001C109D" w:rsidRDefault="001C109D" w:rsidP="005F1FED">
            <w:r>
              <w:t>Varchar</w:t>
            </w:r>
          </w:p>
        </w:tc>
        <w:tc>
          <w:tcPr>
            <w:tcW w:w="1603" w:type="dxa"/>
          </w:tcPr>
          <w:p w14:paraId="493E9AFA" w14:textId="77777777" w:rsidR="001C109D" w:rsidRDefault="001C109D" w:rsidP="005F1FED">
            <w:r>
              <w:t>引用车队</w:t>
            </w:r>
            <w:r>
              <w:rPr>
                <w:rFonts w:hint="eastAsia"/>
              </w:rPr>
              <w:t>ID</w:t>
            </w:r>
          </w:p>
        </w:tc>
      </w:tr>
    </w:tbl>
    <w:p w14:paraId="16EEFEFF" w14:textId="77777777" w:rsidR="001C109D" w:rsidRDefault="001C109D">
      <w:pPr>
        <w:rPr>
          <w:b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8"/>
        <w:gridCol w:w="1590"/>
        <w:gridCol w:w="1590"/>
        <w:gridCol w:w="1615"/>
        <w:gridCol w:w="1603"/>
      </w:tblGrid>
      <w:tr w:rsidR="00280B43" w14:paraId="02775A32" w14:textId="77777777" w:rsidTr="005F1FED">
        <w:tc>
          <w:tcPr>
            <w:tcW w:w="8296" w:type="dxa"/>
            <w:gridSpan w:val="5"/>
          </w:tcPr>
          <w:p w14:paraId="69B93D73" w14:textId="77777777" w:rsidR="00280B43" w:rsidRDefault="00280B43" w:rsidP="00162B03">
            <w:pPr>
              <w:jc w:val="center"/>
            </w:pPr>
            <w:r>
              <w:t>D</w:t>
            </w:r>
            <w:r w:rsidRPr="00280B43">
              <w:t>eliver</w:t>
            </w:r>
            <w:r w:rsidR="008A369E">
              <w:rPr>
                <w:rFonts w:hint="eastAsia"/>
              </w:rPr>
              <w:t>发送货物</w:t>
            </w:r>
            <w:r>
              <w:rPr>
                <w:rFonts w:hint="eastAsia"/>
              </w:rPr>
              <w:t>详情表</w:t>
            </w:r>
          </w:p>
        </w:tc>
      </w:tr>
      <w:tr w:rsidR="00280B43" w14:paraId="1EC6ECC4" w14:textId="77777777" w:rsidTr="005F1FED">
        <w:tc>
          <w:tcPr>
            <w:tcW w:w="1898" w:type="dxa"/>
          </w:tcPr>
          <w:p w14:paraId="37CBD57B" w14:textId="77777777" w:rsidR="00280B43" w:rsidRDefault="00280B43" w:rsidP="005F1FED">
            <w:r>
              <w:t>列名</w:t>
            </w:r>
          </w:p>
        </w:tc>
        <w:tc>
          <w:tcPr>
            <w:tcW w:w="1590" w:type="dxa"/>
          </w:tcPr>
          <w:p w14:paraId="21C994B2" w14:textId="77777777" w:rsidR="00280B43" w:rsidRDefault="00280B43" w:rsidP="005F1FED">
            <w:r>
              <w:rPr>
                <w:rFonts w:hint="eastAsia"/>
              </w:rPr>
              <w:t>是否主键</w:t>
            </w:r>
          </w:p>
        </w:tc>
        <w:tc>
          <w:tcPr>
            <w:tcW w:w="1590" w:type="dxa"/>
          </w:tcPr>
          <w:p w14:paraId="4D5A464E" w14:textId="77777777" w:rsidR="00280B43" w:rsidRDefault="00280B43" w:rsidP="005F1FED">
            <w:r>
              <w:t>允许为空</w:t>
            </w:r>
          </w:p>
        </w:tc>
        <w:tc>
          <w:tcPr>
            <w:tcW w:w="1615" w:type="dxa"/>
          </w:tcPr>
          <w:p w14:paraId="1B480FC8" w14:textId="77777777" w:rsidR="00280B43" w:rsidRDefault="00280B43" w:rsidP="005F1FED">
            <w:r>
              <w:rPr>
                <w:rFonts w:hint="eastAsia"/>
              </w:rPr>
              <w:t>类型</w:t>
            </w:r>
          </w:p>
        </w:tc>
        <w:tc>
          <w:tcPr>
            <w:tcW w:w="1603" w:type="dxa"/>
          </w:tcPr>
          <w:p w14:paraId="36921F48" w14:textId="77777777" w:rsidR="00280B43" w:rsidRDefault="00280B43" w:rsidP="005F1FED">
            <w:r>
              <w:t>备注</w:t>
            </w:r>
          </w:p>
        </w:tc>
      </w:tr>
      <w:tr w:rsidR="00280B43" w14:paraId="04A7930C" w14:textId="77777777" w:rsidTr="005F1FED">
        <w:tc>
          <w:tcPr>
            <w:tcW w:w="1898" w:type="dxa"/>
          </w:tcPr>
          <w:p w14:paraId="5075EC5A" w14:textId="77777777" w:rsidR="00280B43" w:rsidRDefault="00280B43" w:rsidP="005F1FED">
            <w:r>
              <w:rPr>
                <w:rFonts w:hint="eastAsia"/>
              </w:rPr>
              <w:t>Id</w:t>
            </w:r>
          </w:p>
        </w:tc>
        <w:tc>
          <w:tcPr>
            <w:tcW w:w="1590" w:type="dxa"/>
          </w:tcPr>
          <w:p w14:paraId="56F907AB" w14:textId="77777777" w:rsidR="00280B43" w:rsidRDefault="00280B43" w:rsidP="005F1FED">
            <w:r>
              <w:rPr>
                <w:rFonts w:hint="eastAsia"/>
              </w:rPr>
              <w:t>是</w:t>
            </w:r>
          </w:p>
        </w:tc>
        <w:tc>
          <w:tcPr>
            <w:tcW w:w="1590" w:type="dxa"/>
          </w:tcPr>
          <w:p w14:paraId="2AA81632" w14:textId="77777777" w:rsidR="00280B43" w:rsidRDefault="00280B43" w:rsidP="005F1FED">
            <w:r>
              <w:t>否</w:t>
            </w:r>
          </w:p>
        </w:tc>
        <w:tc>
          <w:tcPr>
            <w:tcW w:w="1615" w:type="dxa"/>
          </w:tcPr>
          <w:p w14:paraId="0D68454C" w14:textId="77777777" w:rsidR="00280B43" w:rsidRDefault="00280B43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743732DF" w14:textId="77777777" w:rsidR="00280B43" w:rsidRDefault="00280B43" w:rsidP="005F1FED"/>
        </w:tc>
      </w:tr>
      <w:tr w:rsidR="007302D4" w14:paraId="42730BF3" w14:textId="77777777" w:rsidTr="005F1FED">
        <w:tc>
          <w:tcPr>
            <w:tcW w:w="1898" w:type="dxa"/>
          </w:tcPr>
          <w:p w14:paraId="2BC0D48E" w14:textId="77777777" w:rsidR="007302D4" w:rsidRDefault="000E4B36" w:rsidP="005F1FED">
            <w:r>
              <w:t>S</w:t>
            </w:r>
            <w:r>
              <w:rPr>
                <w:rFonts w:hint="eastAsia"/>
              </w:rPr>
              <w:t>ender</w:t>
            </w:r>
            <w:r w:rsidR="00162B03">
              <w:t>ID</w:t>
            </w:r>
          </w:p>
        </w:tc>
        <w:tc>
          <w:tcPr>
            <w:tcW w:w="1590" w:type="dxa"/>
          </w:tcPr>
          <w:p w14:paraId="1FA710F9" w14:textId="77777777" w:rsidR="007302D4" w:rsidRDefault="007302D4" w:rsidP="005F1FED"/>
        </w:tc>
        <w:tc>
          <w:tcPr>
            <w:tcW w:w="1590" w:type="dxa"/>
          </w:tcPr>
          <w:p w14:paraId="6742DB93" w14:textId="77777777" w:rsidR="007302D4" w:rsidRDefault="007302D4" w:rsidP="005F1FED">
            <w:r>
              <w:t>否</w:t>
            </w:r>
          </w:p>
        </w:tc>
        <w:tc>
          <w:tcPr>
            <w:tcW w:w="1615" w:type="dxa"/>
          </w:tcPr>
          <w:p w14:paraId="0AEE7C4F" w14:textId="77777777" w:rsidR="007302D4" w:rsidRDefault="007302D4" w:rsidP="005F1FED">
            <w:r>
              <w:t>Int</w:t>
            </w:r>
          </w:p>
        </w:tc>
        <w:tc>
          <w:tcPr>
            <w:tcW w:w="1603" w:type="dxa"/>
          </w:tcPr>
          <w:p w14:paraId="7A23975F" w14:textId="77777777" w:rsidR="007302D4" w:rsidRDefault="000E4B36" w:rsidP="005F1FED">
            <w:r>
              <w:rPr>
                <w:rFonts w:hint="eastAsia"/>
              </w:rPr>
              <w:t>发货人</w:t>
            </w:r>
            <w:r w:rsidR="00162B03">
              <w:rPr>
                <w:rFonts w:hint="eastAsia"/>
              </w:rPr>
              <w:t>ID</w:t>
            </w:r>
          </w:p>
        </w:tc>
      </w:tr>
      <w:tr w:rsidR="00280B43" w14:paraId="677AB6AD" w14:textId="77777777" w:rsidTr="005F1FED">
        <w:tc>
          <w:tcPr>
            <w:tcW w:w="1898" w:type="dxa"/>
          </w:tcPr>
          <w:p w14:paraId="529E4D9B" w14:textId="77777777" w:rsidR="00280B43" w:rsidRDefault="00280B43" w:rsidP="005F1FED">
            <w:r>
              <w:rPr>
                <w:rFonts w:hint="eastAsia"/>
              </w:rPr>
              <w:t>Name</w:t>
            </w:r>
          </w:p>
        </w:tc>
        <w:tc>
          <w:tcPr>
            <w:tcW w:w="1590" w:type="dxa"/>
          </w:tcPr>
          <w:p w14:paraId="1E141578" w14:textId="77777777" w:rsidR="00280B43" w:rsidRDefault="00280B43" w:rsidP="005F1FED"/>
        </w:tc>
        <w:tc>
          <w:tcPr>
            <w:tcW w:w="1590" w:type="dxa"/>
          </w:tcPr>
          <w:p w14:paraId="03884E20" w14:textId="77777777" w:rsidR="00280B43" w:rsidRDefault="00280B43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1F29D793" w14:textId="77777777" w:rsidR="00280B43" w:rsidRDefault="00280B43" w:rsidP="005F1FED">
            <w:r>
              <w:t>Varchar</w:t>
            </w:r>
          </w:p>
        </w:tc>
        <w:tc>
          <w:tcPr>
            <w:tcW w:w="1603" w:type="dxa"/>
          </w:tcPr>
          <w:p w14:paraId="233FF3DA" w14:textId="77777777" w:rsidR="00280B43" w:rsidRDefault="00280B43" w:rsidP="005F1FED">
            <w:r>
              <w:rPr>
                <w:rFonts w:hint="eastAsia"/>
              </w:rPr>
              <w:t>货物名称</w:t>
            </w:r>
          </w:p>
        </w:tc>
      </w:tr>
      <w:tr w:rsidR="00280B43" w14:paraId="332B591B" w14:textId="77777777" w:rsidTr="005F1FED">
        <w:tc>
          <w:tcPr>
            <w:tcW w:w="1898" w:type="dxa"/>
          </w:tcPr>
          <w:p w14:paraId="69BF0BCC" w14:textId="77777777" w:rsidR="00280B43" w:rsidRDefault="00DF61DB" w:rsidP="005F1FED">
            <w:r>
              <w:t>Goods</w:t>
            </w:r>
            <w:r w:rsidR="00280B43">
              <w:rPr>
                <w:rFonts w:hint="eastAsia"/>
              </w:rPr>
              <w:t>Type</w:t>
            </w:r>
          </w:p>
        </w:tc>
        <w:tc>
          <w:tcPr>
            <w:tcW w:w="1590" w:type="dxa"/>
          </w:tcPr>
          <w:p w14:paraId="61348219" w14:textId="77777777" w:rsidR="00280B43" w:rsidRDefault="00280B43" w:rsidP="005F1FED"/>
        </w:tc>
        <w:tc>
          <w:tcPr>
            <w:tcW w:w="1590" w:type="dxa"/>
          </w:tcPr>
          <w:p w14:paraId="366FF5FD" w14:textId="77777777" w:rsidR="00280B43" w:rsidRDefault="00280B43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03CBCE3" w14:textId="77777777" w:rsidR="00280B43" w:rsidRDefault="00280B43" w:rsidP="005F1FED">
            <w:r>
              <w:t>Int</w:t>
            </w:r>
          </w:p>
        </w:tc>
        <w:tc>
          <w:tcPr>
            <w:tcW w:w="1603" w:type="dxa"/>
          </w:tcPr>
          <w:p w14:paraId="3526F901" w14:textId="77777777" w:rsidR="00280B43" w:rsidRDefault="00280B43" w:rsidP="005F1FED">
            <w:r>
              <w:t>货物类型</w:t>
            </w:r>
          </w:p>
        </w:tc>
      </w:tr>
      <w:tr w:rsidR="00DF61DB" w14:paraId="4F9C6E70" w14:textId="77777777" w:rsidTr="005F1FED">
        <w:tc>
          <w:tcPr>
            <w:tcW w:w="1898" w:type="dxa"/>
          </w:tcPr>
          <w:p w14:paraId="21063C73" w14:textId="77777777" w:rsidR="00DF61DB" w:rsidRDefault="00DF61DB" w:rsidP="005F1FED">
            <w:r>
              <w:t>TrafficType</w:t>
            </w:r>
          </w:p>
        </w:tc>
        <w:tc>
          <w:tcPr>
            <w:tcW w:w="1590" w:type="dxa"/>
          </w:tcPr>
          <w:p w14:paraId="0749C0E0" w14:textId="77777777" w:rsidR="00DF61DB" w:rsidRDefault="00DF61DB" w:rsidP="005F1FED"/>
        </w:tc>
        <w:tc>
          <w:tcPr>
            <w:tcW w:w="1590" w:type="dxa"/>
          </w:tcPr>
          <w:p w14:paraId="33791496" w14:textId="77777777" w:rsidR="00DF61DB" w:rsidRDefault="00DF61DB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471795B5" w14:textId="77777777" w:rsidR="00DF61DB" w:rsidRDefault="00DF61DB" w:rsidP="005F1FED">
            <w:r>
              <w:rPr>
                <w:rFonts w:hint="eastAsia"/>
              </w:rPr>
              <w:t>Int</w:t>
            </w:r>
          </w:p>
        </w:tc>
        <w:tc>
          <w:tcPr>
            <w:tcW w:w="1603" w:type="dxa"/>
          </w:tcPr>
          <w:p w14:paraId="6ED72B13" w14:textId="77777777" w:rsidR="00DF61DB" w:rsidRDefault="00DF61DB" w:rsidP="005F1FED">
            <w:r>
              <w:t>运输类型</w:t>
            </w:r>
          </w:p>
        </w:tc>
      </w:tr>
      <w:tr w:rsidR="00280B43" w14:paraId="7755CEA8" w14:textId="77777777" w:rsidTr="005F1FED">
        <w:tc>
          <w:tcPr>
            <w:tcW w:w="1898" w:type="dxa"/>
          </w:tcPr>
          <w:p w14:paraId="3F45A650" w14:textId="77777777" w:rsidR="00280B43" w:rsidRDefault="00280B43" w:rsidP="005F1FED">
            <w:r>
              <w:t>W</w:t>
            </w:r>
            <w:r>
              <w:rPr>
                <w:rFonts w:hint="eastAsia"/>
              </w:rPr>
              <w:t>eight</w:t>
            </w:r>
          </w:p>
        </w:tc>
        <w:tc>
          <w:tcPr>
            <w:tcW w:w="1590" w:type="dxa"/>
          </w:tcPr>
          <w:p w14:paraId="6E0A2CEB" w14:textId="77777777" w:rsidR="00280B43" w:rsidRDefault="00280B43" w:rsidP="005F1FED"/>
        </w:tc>
        <w:tc>
          <w:tcPr>
            <w:tcW w:w="1590" w:type="dxa"/>
          </w:tcPr>
          <w:p w14:paraId="176A15C1" w14:textId="77777777" w:rsidR="00280B43" w:rsidRDefault="00280B43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5BD1539F" w14:textId="77777777" w:rsidR="00280B43" w:rsidRDefault="00280B43" w:rsidP="005F1FED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1603" w:type="dxa"/>
          </w:tcPr>
          <w:p w14:paraId="0881D1AF" w14:textId="77777777" w:rsidR="00280B43" w:rsidRDefault="00280B43" w:rsidP="005F1FED">
            <w:r>
              <w:rPr>
                <w:rFonts w:hint="eastAsia"/>
              </w:rPr>
              <w:t>货物重量</w:t>
            </w:r>
          </w:p>
        </w:tc>
      </w:tr>
      <w:tr w:rsidR="00280B43" w14:paraId="32107AC7" w14:textId="77777777" w:rsidTr="005F1FED">
        <w:tc>
          <w:tcPr>
            <w:tcW w:w="1898" w:type="dxa"/>
          </w:tcPr>
          <w:p w14:paraId="31E60A0E" w14:textId="77777777" w:rsidR="00280B43" w:rsidRDefault="00280B43" w:rsidP="005F1FED">
            <w:r>
              <w:t>Size</w:t>
            </w:r>
          </w:p>
        </w:tc>
        <w:tc>
          <w:tcPr>
            <w:tcW w:w="1590" w:type="dxa"/>
          </w:tcPr>
          <w:p w14:paraId="611C7AD9" w14:textId="77777777" w:rsidR="00280B43" w:rsidRDefault="00280B43" w:rsidP="005F1FED"/>
        </w:tc>
        <w:tc>
          <w:tcPr>
            <w:tcW w:w="1590" w:type="dxa"/>
          </w:tcPr>
          <w:p w14:paraId="1CA1C6C7" w14:textId="77777777" w:rsidR="00280B43" w:rsidRDefault="0095436A" w:rsidP="005F1FED">
            <w:r>
              <w:rPr>
                <w:rFonts w:hint="eastAsia"/>
              </w:rPr>
              <w:t>是</w:t>
            </w:r>
          </w:p>
        </w:tc>
        <w:tc>
          <w:tcPr>
            <w:tcW w:w="1615" w:type="dxa"/>
          </w:tcPr>
          <w:p w14:paraId="05538202" w14:textId="77777777" w:rsidR="00280B43" w:rsidRDefault="00280B43" w:rsidP="005F1FED">
            <w:r>
              <w:t>Varchar</w:t>
            </w:r>
          </w:p>
        </w:tc>
        <w:tc>
          <w:tcPr>
            <w:tcW w:w="1603" w:type="dxa"/>
          </w:tcPr>
          <w:p w14:paraId="6FAF45AA" w14:textId="77777777" w:rsidR="00280B43" w:rsidRDefault="00280B43" w:rsidP="005F1FED">
            <w:r>
              <w:rPr>
                <w:rFonts w:hint="eastAsia"/>
              </w:rPr>
              <w:t>货物体积</w:t>
            </w:r>
          </w:p>
        </w:tc>
      </w:tr>
      <w:tr w:rsidR="00F01F38" w14:paraId="290A9BE4" w14:textId="77777777" w:rsidTr="005F1FED">
        <w:tc>
          <w:tcPr>
            <w:tcW w:w="1898" w:type="dxa"/>
          </w:tcPr>
          <w:p w14:paraId="3D42ED0D" w14:textId="77777777" w:rsidR="00F01F38" w:rsidRDefault="00F01F38" w:rsidP="005F1FED">
            <w:r>
              <w:t>M</w:t>
            </w:r>
            <w:r>
              <w:rPr>
                <w:rFonts w:hint="eastAsia"/>
              </w:rPr>
              <w:t>oney</w:t>
            </w:r>
          </w:p>
        </w:tc>
        <w:tc>
          <w:tcPr>
            <w:tcW w:w="1590" w:type="dxa"/>
          </w:tcPr>
          <w:p w14:paraId="4B8CCD82" w14:textId="77777777" w:rsidR="00F01F38" w:rsidRDefault="00F01F38" w:rsidP="005F1FED"/>
        </w:tc>
        <w:tc>
          <w:tcPr>
            <w:tcW w:w="1590" w:type="dxa"/>
          </w:tcPr>
          <w:p w14:paraId="73B4E07F" w14:textId="77777777" w:rsidR="00F01F38" w:rsidRDefault="00F01F3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7D155408" w14:textId="77777777" w:rsidR="00F01F38" w:rsidRDefault="00F01F38" w:rsidP="005F1FED">
            <w:r>
              <w:t>D</w:t>
            </w:r>
            <w:r>
              <w:rPr>
                <w:rFonts w:hint="eastAsia"/>
              </w:rPr>
              <w:t>ecimal</w:t>
            </w:r>
          </w:p>
        </w:tc>
        <w:tc>
          <w:tcPr>
            <w:tcW w:w="1603" w:type="dxa"/>
          </w:tcPr>
          <w:p w14:paraId="3645A653" w14:textId="77777777" w:rsidR="00F01F38" w:rsidRDefault="00F01F38" w:rsidP="005F1FED">
            <w:r>
              <w:rPr>
                <w:rFonts w:hint="eastAsia"/>
              </w:rPr>
              <w:t>发货价</w:t>
            </w:r>
          </w:p>
        </w:tc>
      </w:tr>
      <w:tr w:rsidR="00103BD2" w14:paraId="28874815" w14:textId="77777777" w:rsidTr="008C2BE1">
        <w:tc>
          <w:tcPr>
            <w:tcW w:w="1898" w:type="dxa"/>
          </w:tcPr>
          <w:p w14:paraId="170B3639" w14:textId="77777777" w:rsidR="00103BD2" w:rsidRDefault="00103BD2" w:rsidP="008C2BE1">
            <w:r>
              <w:rPr>
                <w:rFonts w:hint="eastAsia"/>
              </w:rPr>
              <w:t>Contac</w:t>
            </w:r>
            <w:r>
              <w:t>tName</w:t>
            </w:r>
          </w:p>
        </w:tc>
        <w:tc>
          <w:tcPr>
            <w:tcW w:w="1590" w:type="dxa"/>
          </w:tcPr>
          <w:p w14:paraId="242BEB9F" w14:textId="77777777" w:rsidR="00103BD2" w:rsidRDefault="00103BD2" w:rsidP="008C2BE1"/>
        </w:tc>
        <w:tc>
          <w:tcPr>
            <w:tcW w:w="1590" w:type="dxa"/>
          </w:tcPr>
          <w:p w14:paraId="43FAEE1B" w14:textId="77777777" w:rsidR="00103BD2" w:rsidRDefault="00103BD2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C8D5642" w14:textId="77777777" w:rsidR="00103BD2" w:rsidRDefault="00103BD2" w:rsidP="008C2BE1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2532CA4A" w14:textId="77777777" w:rsidR="00103BD2" w:rsidRDefault="00103BD2" w:rsidP="008C2BE1">
            <w:r>
              <w:rPr>
                <w:rFonts w:hint="eastAsia"/>
              </w:rPr>
              <w:t>联系人姓名</w:t>
            </w:r>
          </w:p>
        </w:tc>
      </w:tr>
      <w:tr w:rsidR="00103BD2" w14:paraId="34DAD661" w14:textId="77777777" w:rsidTr="008C2BE1">
        <w:tc>
          <w:tcPr>
            <w:tcW w:w="1898" w:type="dxa"/>
          </w:tcPr>
          <w:p w14:paraId="68E5273E" w14:textId="77777777" w:rsidR="00103BD2" w:rsidRDefault="00103BD2" w:rsidP="008C2BE1">
            <w:r>
              <w:t>ContactNumber</w:t>
            </w:r>
          </w:p>
        </w:tc>
        <w:tc>
          <w:tcPr>
            <w:tcW w:w="1590" w:type="dxa"/>
          </w:tcPr>
          <w:p w14:paraId="3A1F58A7" w14:textId="77777777" w:rsidR="00103BD2" w:rsidRDefault="00103BD2" w:rsidP="008C2BE1"/>
        </w:tc>
        <w:tc>
          <w:tcPr>
            <w:tcW w:w="1590" w:type="dxa"/>
          </w:tcPr>
          <w:p w14:paraId="5F98E46B" w14:textId="77777777" w:rsidR="00103BD2" w:rsidRDefault="00103BD2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77FD057" w14:textId="77777777" w:rsidR="00103BD2" w:rsidRDefault="00103BD2" w:rsidP="008C2BE1">
            <w:r>
              <w:t>Varchar</w:t>
            </w:r>
          </w:p>
        </w:tc>
        <w:tc>
          <w:tcPr>
            <w:tcW w:w="1603" w:type="dxa"/>
          </w:tcPr>
          <w:p w14:paraId="4D68498F" w14:textId="77777777" w:rsidR="00103BD2" w:rsidRDefault="00103BD2" w:rsidP="008C2BE1">
            <w:r>
              <w:rPr>
                <w:rFonts w:hint="eastAsia"/>
              </w:rPr>
              <w:t>联系人电话</w:t>
            </w:r>
          </w:p>
        </w:tc>
      </w:tr>
      <w:tr w:rsidR="00103BD2" w14:paraId="02E73BBF" w14:textId="77777777" w:rsidTr="008C2BE1">
        <w:tc>
          <w:tcPr>
            <w:tcW w:w="1898" w:type="dxa"/>
          </w:tcPr>
          <w:p w14:paraId="4A5F2280" w14:textId="77777777" w:rsidR="00103BD2" w:rsidRDefault="00103BD2" w:rsidP="008C2BE1">
            <w:r>
              <w:t>DeliverAreadId</w:t>
            </w:r>
          </w:p>
        </w:tc>
        <w:tc>
          <w:tcPr>
            <w:tcW w:w="1590" w:type="dxa"/>
          </w:tcPr>
          <w:p w14:paraId="3EBB6B7B" w14:textId="77777777" w:rsidR="00103BD2" w:rsidRDefault="00103BD2" w:rsidP="008C2BE1"/>
        </w:tc>
        <w:tc>
          <w:tcPr>
            <w:tcW w:w="1590" w:type="dxa"/>
          </w:tcPr>
          <w:p w14:paraId="37172580" w14:textId="77777777" w:rsidR="00103BD2" w:rsidRDefault="00103BD2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E0674D9" w14:textId="77777777" w:rsidR="00103BD2" w:rsidRDefault="00103BD2" w:rsidP="008C2BE1">
            <w:r>
              <w:t>Int</w:t>
            </w:r>
          </w:p>
        </w:tc>
        <w:tc>
          <w:tcPr>
            <w:tcW w:w="1603" w:type="dxa"/>
          </w:tcPr>
          <w:p w14:paraId="28BD580A" w14:textId="77777777" w:rsidR="00103BD2" w:rsidRDefault="00103BD2" w:rsidP="008C2BE1">
            <w:r>
              <w:rPr>
                <w:rFonts w:hint="eastAsia"/>
              </w:rPr>
              <w:t>发货地区域</w:t>
            </w:r>
          </w:p>
        </w:tc>
      </w:tr>
      <w:tr w:rsidR="00103BD2" w14:paraId="2D7BCE85" w14:textId="77777777" w:rsidTr="008C2BE1">
        <w:tc>
          <w:tcPr>
            <w:tcW w:w="1898" w:type="dxa"/>
          </w:tcPr>
          <w:p w14:paraId="7BEBC621" w14:textId="77777777" w:rsidR="00103BD2" w:rsidRDefault="00103BD2" w:rsidP="008C2BE1">
            <w:r>
              <w:rPr>
                <w:rFonts w:hint="eastAsia"/>
              </w:rPr>
              <w:t>DeliverAddress</w:t>
            </w:r>
          </w:p>
        </w:tc>
        <w:tc>
          <w:tcPr>
            <w:tcW w:w="1590" w:type="dxa"/>
          </w:tcPr>
          <w:p w14:paraId="1F1CE597" w14:textId="77777777" w:rsidR="00103BD2" w:rsidRDefault="00103BD2" w:rsidP="008C2BE1"/>
        </w:tc>
        <w:tc>
          <w:tcPr>
            <w:tcW w:w="1590" w:type="dxa"/>
          </w:tcPr>
          <w:p w14:paraId="32A0972A" w14:textId="77777777" w:rsidR="00103BD2" w:rsidRDefault="00103BD2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55D400C5" w14:textId="77777777" w:rsidR="00103BD2" w:rsidRDefault="00103BD2" w:rsidP="008C2BE1">
            <w:r>
              <w:t>Varchar</w:t>
            </w:r>
          </w:p>
        </w:tc>
        <w:tc>
          <w:tcPr>
            <w:tcW w:w="1603" w:type="dxa"/>
          </w:tcPr>
          <w:p w14:paraId="412E6F97" w14:textId="77777777" w:rsidR="00103BD2" w:rsidRDefault="00103BD2" w:rsidP="008C2BE1">
            <w:r>
              <w:rPr>
                <w:rFonts w:hint="eastAsia"/>
              </w:rPr>
              <w:t>发货详细地址</w:t>
            </w:r>
          </w:p>
        </w:tc>
      </w:tr>
      <w:tr w:rsidR="00103BD2" w14:paraId="71DCDCA1" w14:textId="77777777" w:rsidTr="008C2BE1">
        <w:tc>
          <w:tcPr>
            <w:tcW w:w="1898" w:type="dxa"/>
          </w:tcPr>
          <w:p w14:paraId="01AE95EB" w14:textId="77777777" w:rsidR="00103BD2" w:rsidRDefault="00103BD2" w:rsidP="008C2BE1">
            <w:r>
              <w:t>Contact</w:t>
            </w:r>
            <w:r>
              <w:rPr>
                <w:rFonts w:hint="eastAsia"/>
              </w:rPr>
              <w:t>AreaId</w:t>
            </w:r>
          </w:p>
        </w:tc>
        <w:tc>
          <w:tcPr>
            <w:tcW w:w="1590" w:type="dxa"/>
          </w:tcPr>
          <w:p w14:paraId="21BA046E" w14:textId="77777777" w:rsidR="00103BD2" w:rsidRDefault="00103BD2" w:rsidP="008C2BE1"/>
        </w:tc>
        <w:tc>
          <w:tcPr>
            <w:tcW w:w="1590" w:type="dxa"/>
          </w:tcPr>
          <w:p w14:paraId="7848C24E" w14:textId="77777777" w:rsidR="00103BD2" w:rsidRDefault="00103BD2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1A533315" w14:textId="77777777" w:rsidR="00103BD2" w:rsidRDefault="00103BD2" w:rsidP="008C2BE1">
            <w:r>
              <w:t>Int</w:t>
            </w:r>
          </w:p>
        </w:tc>
        <w:tc>
          <w:tcPr>
            <w:tcW w:w="1603" w:type="dxa"/>
          </w:tcPr>
          <w:p w14:paraId="04DB7324" w14:textId="77777777" w:rsidR="00103BD2" w:rsidRDefault="00103BD2" w:rsidP="008C2BE1">
            <w:r>
              <w:rPr>
                <w:rFonts w:hint="eastAsia"/>
              </w:rPr>
              <w:t>联系人区域</w:t>
            </w:r>
          </w:p>
        </w:tc>
      </w:tr>
      <w:tr w:rsidR="00103BD2" w14:paraId="5345CE75" w14:textId="77777777" w:rsidTr="008C2BE1">
        <w:tc>
          <w:tcPr>
            <w:tcW w:w="1898" w:type="dxa"/>
          </w:tcPr>
          <w:p w14:paraId="4109014D" w14:textId="77777777" w:rsidR="00103BD2" w:rsidRDefault="00103BD2" w:rsidP="008C2BE1">
            <w:r>
              <w:rPr>
                <w:rFonts w:hint="eastAsia"/>
              </w:rPr>
              <w:t>Take</w:t>
            </w:r>
            <w:r>
              <w:t>A</w:t>
            </w:r>
            <w:r>
              <w:rPr>
                <w:rFonts w:hint="eastAsia"/>
              </w:rPr>
              <w:t>ddress</w:t>
            </w:r>
          </w:p>
        </w:tc>
        <w:tc>
          <w:tcPr>
            <w:tcW w:w="1590" w:type="dxa"/>
          </w:tcPr>
          <w:p w14:paraId="1183C7B5" w14:textId="77777777" w:rsidR="00103BD2" w:rsidRDefault="00103BD2" w:rsidP="008C2BE1"/>
        </w:tc>
        <w:tc>
          <w:tcPr>
            <w:tcW w:w="1590" w:type="dxa"/>
          </w:tcPr>
          <w:p w14:paraId="07913157" w14:textId="77777777" w:rsidR="00103BD2" w:rsidRDefault="00103BD2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81E8E20" w14:textId="77777777" w:rsidR="00103BD2" w:rsidRDefault="00103BD2" w:rsidP="008C2BE1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773F5250" w14:textId="77777777" w:rsidR="00103BD2" w:rsidRDefault="00103BD2" w:rsidP="008C2BE1">
            <w:r>
              <w:t>收获详细地址</w:t>
            </w:r>
          </w:p>
        </w:tc>
      </w:tr>
      <w:tr w:rsidR="00263B9D" w14:paraId="260D0F9F" w14:textId="77777777" w:rsidTr="008C2BE1">
        <w:tc>
          <w:tcPr>
            <w:tcW w:w="1898" w:type="dxa"/>
          </w:tcPr>
          <w:p w14:paraId="380E4109" w14:textId="77777777" w:rsidR="00263B9D" w:rsidRDefault="00263B9D" w:rsidP="008C2BE1">
            <w:r>
              <w:t>S</w:t>
            </w:r>
            <w:r>
              <w:rPr>
                <w:rFonts w:hint="eastAsia"/>
              </w:rPr>
              <w:t>tatus</w:t>
            </w:r>
          </w:p>
        </w:tc>
        <w:tc>
          <w:tcPr>
            <w:tcW w:w="1590" w:type="dxa"/>
          </w:tcPr>
          <w:p w14:paraId="15E1CAA4" w14:textId="77777777" w:rsidR="00263B9D" w:rsidRDefault="00263B9D" w:rsidP="008C2BE1"/>
        </w:tc>
        <w:tc>
          <w:tcPr>
            <w:tcW w:w="1590" w:type="dxa"/>
          </w:tcPr>
          <w:p w14:paraId="1227BD4A" w14:textId="77777777" w:rsidR="00263B9D" w:rsidRDefault="00263B9D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19956CD8" w14:textId="77777777" w:rsidR="00263B9D" w:rsidRDefault="00263B9D" w:rsidP="008C2BE1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147D4D59" w14:textId="77777777" w:rsidR="00263B9D" w:rsidRDefault="00263B9D" w:rsidP="008C2BE1">
            <w:r>
              <w:rPr>
                <w:rFonts w:hint="eastAsia"/>
              </w:rPr>
              <w:t>是否发出状态</w:t>
            </w:r>
          </w:p>
        </w:tc>
      </w:tr>
      <w:tr w:rsidR="00103BD2" w14:paraId="15CD989E" w14:textId="77777777" w:rsidTr="008C2BE1">
        <w:tc>
          <w:tcPr>
            <w:tcW w:w="1898" w:type="dxa"/>
          </w:tcPr>
          <w:p w14:paraId="5E1D1AC1" w14:textId="77777777" w:rsidR="00103BD2" w:rsidRDefault="00103BD2" w:rsidP="008C2BE1">
            <w:r>
              <w:t>CreateTime</w:t>
            </w:r>
          </w:p>
        </w:tc>
        <w:tc>
          <w:tcPr>
            <w:tcW w:w="1590" w:type="dxa"/>
          </w:tcPr>
          <w:p w14:paraId="1D984FB5" w14:textId="77777777" w:rsidR="00103BD2" w:rsidRDefault="00103BD2" w:rsidP="008C2BE1"/>
        </w:tc>
        <w:tc>
          <w:tcPr>
            <w:tcW w:w="1590" w:type="dxa"/>
          </w:tcPr>
          <w:p w14:paraId="77369450" w14:textId="77777777" w:rsidR="00103BD2" w:rsidRDefault="00103BD2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3E4BECC" w14:textId="77777777" w:rsidR="00103BD2" w:rsidRDefault="00103BD2" w:rsidP="008C2BE1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797843CA" w14:textId="77777777" w:rsidR="00103BD2" w:rsidRDefault="00103BD2" w:rsidP="008C2BE1">
            <w:r>
              <w:rPr>
                <w:rFonts w:hint="eastAsia"/>
              </w:rPr>
              <w:t>创建时间</w:t>
            </w:r>
          </w:p>
        </w:tc>
      </w:tr>
      <w:tr w:rsidR="00103BD2" w14:paraId="538FF085" w14:textId="77777777" w:rsidTr="008C2BE1">
        <w:tc>
          <w:tcPr>
            <w:tcW w:w="1898" w:type="dxa"/>
          </w:tcPr>
          <w:p w14:paraId="0B649F2C" w14:textId="77777777" w:rsidR="00103BD2" w:rsidRDefault="00103BD2" w:rsidP="008C2BE1">
            <w:r>
              <w:t>Remark</w:t>
            </w:r>
          </w:p>
        </w:tc>
        <w:tc>
          <w:tcPr>
            <w:tcW w:w="1590" w:type="dxa"/>
          </w:tcPr>
          <w:p w14:paraId="2E3B102F" w14:textId="77777777" w:rsidR="00103BD2" w:rsidRDefault="00103BD2" w:rsidP="008C2BE1"/>
        </w:tc>
        <w:tc>
          <w:tcPr>
            <w:tcW w:w="1590" w:type="dxa"/>
          </w:tcPr>
          <w:p w14:paraId="2AE8B391" w14:textId="77777777" w:rsidR="00103BD2" w:rsidRDefault="00263B9D" w:rsidP="008C2BE1">
            <w:r>
              <w:rPr>
                <w:rFonts w:hint="eastAsia"/>
              </w:rPr>
              <w:t>是</w:t>
            </w:r>
          </w:p>
        </w:tc>
        <w:tc>
          <w:tcPr>
            <w:tcW w:w="1615" w:type="dxa"/>
          </w:tcPr>
          <w:p w14:paraId="3C3D8902" w14:textId="77777777" w:rsidR="00103BD2" w:rsidRDefault="00103BD2" w:rsidP="008C2BE1">
            <w:r>
              <w:t>Varchar</w:t>
            </w:r>
          </w:p>
        </w:tc>
        <w:tc>
          <w:tcPr>
            <w:tcW w:w="1603" w:type="dxa"/>
          </w:tcPr>
          <w:p w14:paraId="1FBDE892" w14:textId="77777777" w:rsidR="00103BD2" w:rsidRDefault="00103BD2" w:rsidP="008C2BE1">
            <w:r>
              <w:rPr>
                <w:rFonts w:hint="eastAsia"/>
              </w:rPr>
              <w:t>备注</w:t>
            </w:r>
          </w:p>
        </w:tc>
      </w:tr>
    </w:tbl>
    <w:p w14:paraId="540B0318" w14:textId="77777777" w:rsidR="00280B43" w:rsidRDefault="00280B43">
      <w:pPr>
        <w:rPr>
          <w:b/>
        </w:rPr>
      </w:pPr>
    </w:p>
    <w:p w14:paraId="45829552" w14:textId="77777777" w:rsidR="00FA0268" w:rsidRDefault="00FA0268">
      <w:pPr>
        <w:rPr>
          <w:b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8"/>
        <w:gridCol w:w="1590"/>
        <w:gridCol w:w="1590"/>
        <w:gridCol w:w="1615"/>
        <w:gridCol w:w="1603"/>
      </w:tblGrid>
      <w:tr w:rsidR="003C68F4" w14:paraId="56C111FC" w14:textId="77777777" w:rsidTr="005F1FED">
        <w:tc>
          <w:tcPr>
            <w:tcW w:w="8296" w:type="dxa"/>
            <w:gridSpan w:val="5"/>
          </w:tcPr>
          <w:p w14:paraId="3DA75051" w14:textId="77777777" w:rsidR="003C68F4" w:rsidRDefault="00162B03" w:rsidP="00062910">
            <w:pPr>
              <w:jc w:val="center"/>
            </w:pPr>
            <w:r>
              <w:rPr>
                <w:rFonts w:hint="eastAsia"/>
              </w:rPr>
              <w:t>Order</w:t>
            </w:r>
            <w:r w:rsidR="007D0527">
              <w:t>_Dealer</w:t>
            </w:r>
            <w:r>
              <w:rPr>
                <w:rFonts w:hint="eastAsia"/>
              </w:rPr>
              <w:t>订单表</w:t>
            </w:r>
          </w:p>
        </w:tc>
      </w:tr>
      <w:tr w:rsidR="003C68F4" w14:paraId="5DE3DDB1" w14:textId="77777777" w:rsidTr="005F1FED">
        <w:tc>
          <w:tcPr>
            <w:tcW w:w="1898" w:type="dxa"/>
          </w:tcPr>
          <w:p w14:paraId="47DBD33A" w14:textId="77777777" w:rsidR="003C68F4" w:rsidRDefault="003C68F4" w:rsidP="005F1FED">
            <w:r>
              <w:rPr>
                <w:rFonts w:hint="eastAsia"/>
              </w:rPr>
              <w:t>Id</w:t>
            </w:r>
          </w:p>
        </w:tc>
        <w:tc>
          <w:tcPr>
            <w:tcW w:w="1590" w:type="dxa"/>
          </w:tcPr>
          <w:p w14:paraId="57433A60" w14:textId="77777777" w:rsidR="003C68F4" w:rsidRDefault="003C68F4" w:rsidP="005F1FED"/>
        </w:tc>
        <w:tc>
          <w:tcPr>
            <w:tcW w:w="1590" w:type="dxa"/>
          </w:tcPr>
          <w:p w14:paraId="49235AB4" w14:textId="77777777" w:rsidR="003C68F4" w:rsidRDefault="003C68F4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C5B7F75" w14:textId="77777777" w:rsidR="003C68F4" w:rsidRDefault="003C68F4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0D35A411" w14:textId="77777777" w:rsidR="003C68F4" w:rsidRDefault="003C68F4" w:rsidP="005F1FED"/>
        </w:tc>
      </w:tr>
      <w:tr w:rsidR="003C68F4" w14:paraId="69A9F840" w14:textId="77777777" w:rsidTr="005F1FED">
        <w:tc>
          <w:tcPr>
            <w:tcW w:w="1898" w:type="dxa"/>
          </w:tcPr>
          <w:p w14:paraId="09BCAE04" w14:textId="77777777" w:rsidR="003C68F4" w:rsidRDefault="0011590F" w:rsidP="005F1FED">
            <w:r>
              <w:rPr>
                <w:rFonts w:hint="eastAsia"/>
              </w:rPr>
              <w:t>SN</w:t>
            </w:r>
          </w:p>
        </w:tc>
        <w:tc>
          <w:tcPr>
            <w:tcW w:w="1590" w:type="dxa"/>
          </w:tcPr>
          <w:p w14:paraId="266C7358" w14:textId="77777777" w:rsidR="003C68F4" w:rsidRDefault="003C68F4" w:rsidP="005F1FED"/>
        </w:tc>
        <w:tc>
          <w:tcPr>
            <w:tcW w:w="1590" w:type="dxa"/>
          </w:tcPr>
          <w:p w14:paraId="2991D109" w14:textId="77777777" w:rsidR="003C68F4" w:rsidRDefault="0011590F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5A0D067B" w14:textId="77777777" w:rsidR="003C68F4" w:rsidRDefault="0011590F" w:rsidP="005F1FED">
            <w:r>
              <w:t>Varchar</w:t>
            </w:r>
          </w:p>
        </w:tc>
        <w:tc>
          <w:tcPr>
            <w:tcW w:w="1603" w:type="dxa"/>
          </w:tcPr>
          <w:p w14:paraId="40BE9013" w14:textId="77777777" w:rsidR="003C68F4" w:rsidRDefault="0011590F" w:rsidP="005F1FED">
            <w:r>
              <w:rPr>
                <w:rFonts w:hint="eastAsia"/>
              </w:rPr>
              <w:t>订单编号</w:t>
            </w:r>
          </w:p>
        </w:tc>
      </w:tr>
      <w:tr w:rsidR="00162B03" w14:paraId="2504972E" w14:textId="77777777" w:rsidTr="005F1FED">
        <w:tc>
          <w:tcPr>
            <w:tcW w:w="1898" w:type="dxa"/>
          </w:tcPr>
          <w:p w14:paraId="38A596CD" w14:textId="77777777" w:rsidR="00162B03" w:rsidRDefault="00162B03" w:rsidP="005F1FED">
            <w:r>
              <w:t>D</w:t>
            </w:r>
            <w:r w:rsidRPr="00280B43">
              <w:t>eliver</w:t>
            </w:r>
            <w:r>
              <w:t>ID</w:t>
            </w:r>
          </w:p>
        </w:tc>
        <w:tc>
          <w:tcPr>
            <w:tcW w:w="1590" w:type="dxa"/>
          </w:tcPr>
          <w:p w14:paraId="4397115C" w14:textId="77777777" w:rsidR="00162B03" w:rsidRDefault="00162B03" w:rsidP="005F1FED"/>
        </w:tc>
        <w:tc>
          <w:tcPr>
            <w:tcW w:w="1590" w:type="dxa"/>
          </w:tcPr>
          <w:p w14:paraId="1581DCED" w14:textId="77777777" w:rsidR="00162B03" w:rsidRDefault="00162B03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2053628" w14:textId="77777777" w:rsidR="00162B03" w:rsidRDefault="00162B03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0CFB7001" w14:textId="77777777" w:rsidR="00162B03" w:rsidRDefault="00162B03" w:rsidP="005F1FED">
            <w:r>
              <w:rPr>
                <w:rFonts w:hint="eastAsia"/>
              </w:rPr>
              <w:t>货物详情</w:t>
            </w:r>
            <w:r>
              <w:rPr>
                <w:rFonts w:hint="eastAsia"/>
              </w:rPr>
              <w:t>ID</w:t>
            </w:r>
          </w:p>
        </w:tc>
      </w:tr>
      <w:tr w:rsidR="00263B9D" w14:paraId="5AF09D84" w14:textId="77777777" w:rsidTr="005F1FED">
        <w:tc>
          <w:tcPr>
            <w:tcW w:w="1898" w:type="dxa"/>
          </w:tcPr>
          <w:p w14:paraId="3C2877C2" w14:textId="77777777" w:rsidR="00263B9D" w:rsidRDefault="00263B9D" w:rsidP="005F1FED">
            <w:r>
              <w:t>D</w:t>
            </w:r>
            <w:r>
              <w:rPr>
                <w:rFonts w:hint="eastAsia"/>
              </w:rPr>
              <w:t>ealer</w:t>
            </w:r>
            <w:r>
              <w:t>ID</w:t>
            </w:r>
          </w:p>
        </w:tc>
        <w:tc>
          <w:tcPr>
            <w:tcW w:w="1590" w:type="dxa"/>
          </w:tcPr>
          <w:p w14:paraId="77872238" w14:textId="77777777" w:rsidR="00263B9D" w:rsidRDefault="00263B9D" w:rsidP="005F1FED"/>
        </w:tc>
        <w:tc>
          <w:tcPr>
            <w:tcW w:w="1590" w:type="dxa"/>
          </w:tcPr>
          <w:p w14:paraId="1638A8E5" w14:textId="77777777" w:rsidR="00263B9D" w:rsidRDefault="00263B9D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16B4180F" w14:textId="77777777" w:rsidR="00263B9D" w:rsidRDefault="00263B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160BBA23" w14:textId="77777777" w:rsidR="00263B9D" w:rsidRDefault="00263B9D" w:rsidP="005F1FED">
            <w:r>
              <w:rPr>
                <w:rFonts w:hint="eastAsia"/>
              </w:rPr>
              <w:t>经销商</w:t>
            </w:r>
            <w:r>
              <w:rPr>
                <w:rFonts w:hint="eastAsia"/>
              </w:rPr>
              <w:t>ID</w:t>
            </w:r>
          </w:p>
        </w:tc>
      </w:tr>
      <w:tr w:rsidR="00263B9D" w14:paraId="101F4906" w14:textId="77777777" w:rsidTr="005F1FED">
        <w:tc>
          <w:tcPr>
            <w:tcW w:w="1898" w:type="dxa"/>
          </w:tcPr>
          <w:p w14:paraId="5BD7B1C2" w14:textId="77777777" w:rsidR="00263B9D" w:rsidRDefault="00263B9D" w:rsidP="005F1FED">
            <w:r>
              <w:rPr>
                <w:rFonts w:hint="eastAsia"/>
              </w:rPr>
              <w:t>Fleet</w:t>
            </w:r>
            <w:r>
              <w:t>ID</w:t>
            </w:r>
          </w:p>
        </w:tc>
        <w:tc>
          <w:tcPr>
            <w:tcW w:w="1590" w:type="dxa"/>
          </w:tcPr>
          <w:p w14:paraId="7CCB5363" w14:textId="77777777" w:rsidR="00263B9D" w:rsidRDefault="00263B9D" w:rsidP="005F1FED"/>
        </w:tc>
        <w:tc>
          <w:tcPr>
            <w:tcW w:w="1590" w:type="dxa"/>
          </w:tcPr>
          <w:p w14:paraId="1F4AFD18" w14:textId="77777777" w:rsidR="00263B9D" w:rsidRDefault="00263B9D" w:rsidP="005F1FED">
            <w:r>
              <w:rPr>
                <w:rFonts w:hint="eastAsia"/>
              </w:rPr>
              <w:t>是</w:t>
            </w:r>
          </w:p>
        </w:tc>
        <w:tc>
          <w:tcPr>
            <w:tcW w:w="1615" w:type="dxa"/>
          </w:tcPr>
          <w:p w14:paraId="1ADC4C93" w14:textId="77777777" w:rsidR="00263B9D" w:rsidRDefault="00263B9D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1072687D" w14:textId="77777777" w:rsidR="00263B9D" w:rsidRDefault="00263B9D" w:rsidP="005F1FED">
            <w:r>
              <w:rPr>
                <w:rFonts w:hint="eastAsia"/>
              </w:rPr>
              <w:t>车队</w:t>
            </w:r>
            <w:r>
              <w:rPr>
                <w:rFonts w:hint="eastAsia"/>
              </w:rPr>
              <w:t>ID</w:t>
            </w:r>
          </w:p>
        </w:tc>
      </w:tr>
      <w:tr w:rsidR="003A0542" w14:paraId="5D0479CA" w14:textId="77777777" w:rsidTr="008C2BE1">
        <w:tc>
          <w:tcPr>
            <w:tcW w:w="1898" w:type="dxa"/>
          </w:tcPr>
          <w:p w14:paraId="1B4114D8" w14:textId="77777777" w:rsidR="003A0542" w:rsidRDefault="003A0542" w:rsidP="008C2BE1">
            <w:r>
              <w:t>TrafficType</w:t>
            </w:r>
          </w:p>
        </w:tc>
        <w:tc>
          <w:tcPr>
            <w:tcW w:w="1590" w:type="dxa"/>
          </w:tcPr>
          <w:p w14:paraId="2AC955A5" w14:textId="77777777" w:rsidR="003A0542" w:rsidRDefault="003A0542" w:rsidP="008C2BE1"/>
        </w:tc>
        <w:tc>
          <w:tcPr>
            <w:tcW w:w="1590" w:type="dxa"/>
          </w:tcPr>
          <w:p w14:paraId="08E7771B" w14:textId="77777777" w:rsidR="003A0542" w:rsidRDefault="003A0542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2D10A52" w14:textId="77777777" w:rsidR="003A0542" w:rsidRDefault="003A0542" w:rsidP="008C2BE1">
            <w:r>
              <w:rPr>
                <w:rFonts w:hint="eastAsia"/>
              </w:rPr>
              <w:t>Int</w:t>
            </w:r>
          </w:p>
        </w:tc>
        <w:tc>
          <w:tcPr>
            <w:tcW w:w="1603" w:type="dxa"/>
          </w:tcPr>
          <w:p w14:paraId="1885B885" w14:textId="77777777" w:rsidR="003A0542" w:rsidRDefault="003A0542" w:rsidP="008C2BE1">
            <w:r>
              <w:t>运输类型</w:t>
            </w:r>
          </w:p>
        </w:tc>
      </w:tr>
      <w:tr w:rsidR="00B96937" w14:paraId="7220F961" w14:textId="77777777" w:rsidTr="005F1FED">
        <w:tc>
          <w:tcPr>
            <w:tcW w:w="1898" w:type="dxa"/>
          </w:tcPr>
          <w:p w14:paraId="0FC1326C" w14:textId="77777777" w:rsidR="00B96937" w:rsidRDefault="00B96937" w:rsidP="00B96937">
            <w:r>
              <w:t>CreateTime</w:t>
            </w:r>
          </w:p>
        </w:tc>
        <w:tc>
          <w:tcPr>
            <w:tcW w:w="1590" w:type="dxa"/>
          </w:tcPr>
          <w:p w14:paraId="01B80C44" w14:textId="77777777" w:rsidR="00B96937" w:rsidRDefault="00B96937" w:rsidP="00B96937"/>
        </w:tc>
        <w:tc>
          <w:tcPr>
            <w:tcW w:w="1590" w:type="dxa"/>
          </w:tcPr>
          <w:p w14:paraId="0CBB3492" w14:textId="77777777" w:rsidR="00B96937" w:rsidRDefault="00B96937" w:rsidP="00B96937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4DC6A6F" w14:textId="77777777" w:rsidR="00B96937" w:rsidRDefault="00B96937" w:rsidP="00B96937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16EBE0EF" w14:textId="77777777" w:rsidR="00B96937" w:rsidRDefault="00B96937" w:rsidP="00B96937">
            <w:r>
              <w:rPr>
                <w:rFonts w:hint="eastAsia"/>
              </w:rPr>
              <w:t>创建时间</w:t>
            </w:r>
          </w:p>
        </w:tc>
      </w:tr>
      <w:tr w:rsidR="00B96937" w14:paraId="44125E88" w14:textId="77777777" w:rsidTr="005F1FED">
        <w:tc>
          <w:tcPr>
            <w:tcW w:w="1898" w:type="dxa"/>
          </w:tcPr>
          <w:p w14:paraId="760BFF43" w14:textId="77777777" w:rsidR="00B96937" w:rsidRDefault="00B96937" w:rsidP="00B96937">
            <w:r>
              <w:t>A</w:t>
            </w:r>
            <w:r>
              <w:rPr>
                <w:rFonts w:hint="eastAsia"/>
              </w:rPr>
              <w:t>vailable</w:t>
            </w:r>
            <w:r>
              <w:t>Time</w:t>
            </w:r>
          </w:p>
        </w:tc>
        <w:tc>
          <w:tcPr>
            <w:tcW w:w="1590" w:type="dxa"/>
          </w:tcPr>
          <w:p w14:paraId="454CA573" w14:textId="77777777" w:rsidR="00B96937" w:rsidRDefault="00B96937" w:rsidP="00B96937"/>
        </w:tc>
        <w:tc>
          <w:tcPr>
            <w:tcW w:w="1590" w:type="dxa"/>
          </w:tcPr>
          <w:p w14:paraId="28740D36" w14:textId="77777777" w:rsidR="00B96937" w:rsidRDefault="00B96937" w:rsidP="00B96937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72BA1B2" w14:textId="77777777" w:rsidR="00B96937" w:rsidRDefault="00B96937" w:rsidP="00B96937">
            <w:r>
              <w:t>Varchar</w:t>
            </w:r>
          </w:p>
        </w:tc>
        <w:tc>
          <w:tcPr>
            <w:tcW w:w="1603" w:type="dxa"/>
          </w:tcPr>
          <w:p w14:paraId="2FE6CB4F" w14:textId="77777777" w:rsidR="00B96937" w:rsidRDefault="00B96937" w:rsidP="00B96937">
            <w:r>
              <w:rPr>
                <w:rFonts w:hint="eastAsia"/>
              </w:rPr>
              <w:t>有效时间</w:t>
            </w:r>
          </w:p>
        </w:tc>
      </w:tr>
    </w:tbl>
    <w:p w14:paraId="0FC1502A" w14:textId="77777777" w:rsidR="003C68F4" w:rsidRDefault="003C68F4">
      <w:pPr>
        <w:rPr>
          <w:b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8"/>
        <w:gridCol w:w="1590"/>
        <w:gridCol w:w="1590"/>
        <w:gridCol w:w="1615"/>
        <w:gridCol w:w="1603"/>
      </w:tblGrid>
      <w:tr w:rsidR="007D0527" w14:paraId="0BC01B45" w14:textId="77777777" w:rsidTr="008C2BE1">
        <w:tc>
          <w:tcPr>
            <w:tcW w:w="8296" w:type="dxa"/>
            <w:gridSpan w:val="5"/>
          </w:tcPr>
          <w:p w14:paraId="062D1D0C" w14:textId="77777777" w:rsidR="007D0527" w:rsidRDefault="007D0527" w:rsidP="008C2BE1">
            <w:pPr>
              <w:jc w:val="center"/>
            </w:pPr>
            <w:r>
              <w:rPr>
                <w:rFonts w:hint="eastAsia"/>
              </w:rPr>
              <w:t>Order</w:t>
            </w:r>
            <w:r>
              <w:t>_Driver</w:t>
            </w:r>
            <w:r>
              <w:rPr>
                <w:rFonts w:hint="eastAsia"/>
              </w:rPr>
              <w:t>订单表</w:t>
            </w:r>
          </w:p>
        </w:tc>
      </w:tr>
      <w:tr w:rsidR="007D0527" w14:paraId="3DE06B24" w14:textId="77777777" w:rsidTr="008C2BE1">
        <w:tc>
          <w:tcPr>
            <w:tcW w:w="1898" w:type="dxa"/>
          </w:tcPr>
          <w:p w14:paraId="63E2EB99" w14:textId="77777777" w:rsidR="007D0527" w:rsidRDefault="007D0527" w:rsidP="008C2BE1">
            <w:r>
              <w:rPr>
                <w:rFonts w:hint="eastAsia"/>
              </w:rPr>
              <w:t>Id</w:t>
            </w:r>
          </w:p>
        </w:tc>
        <w:tc>
          <w:tcPr>
            <w:tcW w:w="1590" w:type="dxa"/>
          </w:tcPr>
          <w:p w14:paraId="13753C01" w14:textId="77777777" w:rsidR="007D0527" w:rsidRDefault="007D0527" w:rsidP="008C2BE1"/>
        </w:tc>
        <w:tc>
          <w:tcPr>
            <w:tcW w:w="1590" w:type="dxa"/>
          </w:tcPr>
          <w:p w14:paraId="138BA9AA" w14:textId="77777777" w:rsidR="007D0527" w:rsidRDefault="007D0527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FF8942E" w14:textId="77777777" w:rsidR="007D0527" w:rsidRDefault="007D0527" w:rsidP="008C2BE1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2E59961C" w14:textId="77777777" w:rsidR="007D0527" w:rsidRDefault="007D0527" w:rsidP="008C2BE1"/>
        </w:tc>
      </w:tr>
      <w:tr w:rsidR="007D0527" w14:paraId="290CB2E7" w14:textId="77777777" w:rsidTr="008C2BE1">
        <w:tc>
          <w:tcPr>
            <w:tcW w:w="1898" w:type="dxa"/>
          </w:tcPr>
          <w:p w14:paraId="657B1C0B" w14:textId="77777777" w:rsidR="007D0527" w:rsidRDefault="007D0527" w:rsidP="008C2BE1">
            <w:r>
              <w:rPr>
                <w:rFonts w:hint="eastAsia"/>
              </w:rPr>
              <w:t>SN</w:t>
            </w:r>
          </w:p>
        </w:tc>
        <w:tc>
          <w:tcPr>
            <w:tcW w:w="1590" w:type="dxa"/>
          </w:tcPr>
          <w:p w14:paraId="3EEFB547" w14:textId="77777777" w:rsidR="007D0527" w:rsidRDefault="007D0527" w:rsidP="008C2BE1"/>
        </w:tc>
        <w:tc>
          <w:tcPr>
            <w:tcW w:w="1590" w:type="dxa"/>
          </w:tcPr>
          <w:p w14:paraId="0D0A321F" w14:textId="77777777" w:rsidR="007D0527" w:rsidRDefault="007D0527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5B31941F" w14:textId="77777777" w:rsidR="007D0527" w:rsidRDefault="007D0527" w:rsidP="008C2BE1">
            <w:r>
              <w:t>Varchar</w:t>
            </w:r>
          </w:p>
        </w:tc>
        <w:tc>
          <w:tcPr>
            <w:tcW w:w="1603" w:type="dxa"/>
          </w:tcPr>
          <w:p w14:paraId="180C4055" w14:textId="77777777" w:rsidR="007D0527" w:rsidRDefault="007D0527" w:rsidP="008C2BE1">
            <w:r>
              <w:rPr>
                <w:rFonts w:hint="eastAsia"/>
              </w:rPr>
              <w:t>订单编号</w:t>
            </w:r>
          </w:p>
        </w:tc>
      </w:tr>
      <w:tr w:rsidR="007D0527" w14:paraId="55EF8A2A" w14:textId="77777777" w:rsidTr="008C2BE1">
        <w:tc>
          <w:tcPr>
            <w:tcW w:w="1898" w:type="dxa"/>
          </w:tcPr>
          <w:p w14:paraId="67382055" w14:textId="77777777" w:rsidR="007D0527" w:rsidRDefault="007D0527" w:rsidP="008C2BE1">
            <w:r>
              <w:t>D</w:t>
            </w:r>
            <w:r w:rsidRPr="00280B43">
              <w:t>eliver</w:t>
            </w:r>
            <w:r>
              <w:t>ID</w:t>
            </w:r>
          </w:p>
        </w:tc>
        <w:tc>
          <w:tcPr>
            <w:tcW w:w="1590" w:type="dxa"/>
          </w:tcPr>
          <w:p w14:paraId="6F3D439A" w14:textId="77777777" w:rsidR="007D0527" w:rsidRDefault="007D0527" w:rsidP="008C2BE1"/>
        </w:tc>
        <w:tc>
          <w:tcPr>
            <w:tcW w:w="1590" w:type="dxa"/>
          </w:tcPr>
          <w:p w14:paraId="1C576C46" w14:textId="77777777" w:rsidR="007D0527" w:rsidRDefault="007D0527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0E180AF" w14:textId="77777777" w:rsidR="007D0527" w:rsidRDefault="007D0527" w:rsidP="008C2BE1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4612AFD0" w14:textId="77777777" w:rsidR="007D0527" w:rsidRDefault="007D0527" w:rsidP="008C2BE1">
            <w:r>
              <w:rPr>
                <w:rFonts w:hint="eastAsia"/>
              </w:rPr>
              <w:t>货物详情</w:t>
            </w:r>
            <w:r>
              <w:rPr>
                <w:rFonts w:hint="eastAsia"/>
              </w:rPr>
              <w:t>ID</w:t>
            </w:r>
          </w:p>
        </w:tc>
      </w:tr>
      <w:tr w:rsidR="007D0527" w14:paraId="2428FCF6" w14:textId="77777777" w:rsidTr="008C2BE1">
        <w:tc>
          <w:tcPr>
            <w:tcW w:w="1898" w:type="dxa"/>
          </w:tcPr>
          <w:p w14:paraId="619451A9" w14:textId="77777777" w:rsidR="007D0527" w:rsidRDefault="007D0527" w:rsidP="008C2BE1">
            <w:r>
              <w:t>D</w:t>
            </w:r>
            <w:r>
              <w:rPr>
                <w:rFonts w:hint="eastAsia"/>
              </w:rPr>
              <w:t>ealer</w:t>
            </w:r>
            <w:r>
              <w:t>ID</w:t>
            </w:r>
          </w:p>
        </w:tc>
        <w:tc>
          <w:tcPr>
            <w:tcW w:w="1590" w:type="dxa"/>
          </w:tcPr>
          <w:p w14:paraId="120DA986" w14:textId="77777777" w:rsidR="007D0527" w:rsidRDefault="007D0527" w:rsidP="008C2BE1"/>
        </w:tc>
        <w:tc>
          <w:tcPr>
            <w:tcW w:w="1590" w:type="dxa"/>
          </w:tcPr>
          <w:p w14:paraId="312D2716" w14:textId="77777777" w:rsidR="007D0527" w:rsidRDefault="007D0527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2C4153AE" w14:textId="77777777" w:rsidR="007D0527" w:rsidRDefault="007D0527" w:rsidP="008C2BE1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61340822" w14:textId="77777777" w:rsidR="007D0527" w:rsidRDefault="007D0527" w:rsidP="008C2BE1">
            <w:r>
              <w:rPr>
                <w:rFonts w:hint="eastAsia"/>
              </w:rPr>
              <w:t>经销商</w:t>
            </w:r>
            <w:r>
              <w:rPr>
                <w:rFonts w:hint="eastAsia"/>
              </w:rPr>
              <w:t>ID</w:t>
            </w:r>
          </w:p>
        </w:tc>
      </w:tr>
      <w:tr w:rsidR="007D0527" w14:paraId="659BE6FE" w14:textId="77777777" w:rsidTr="008C2BE1">
        <w:tc>
          <w:tcPr>
            <w:tcW w:w="1898" w:type="dxa"/>
          </w:tcPr>
          <w:p w14:paraId="537D1F77" w14:textId="77777777" w:rsidR="007D0527" w:rsidRDefault="007D0527" w:rsidP="008C2BE1">
            <w:r>
              <w:rPr>
                <w:rFonts w:hint="eastAsia"/>
              </w:rPr>
              <w:t>Fleet</w:t>
            </w:r>
            <w:r>
              <w:t>ID</w:t>
            </w:r>
          </w:p>
        </w:tc>
        <w:tc>
          <w:tcPr>
            <w:tcW w:w="1590" w:type="dxa"/>
          </w:tcPr>
          <w:p w14:paraId="022CF79E" w14:textId="77777777" w:rsidR="007D0527" w:rsidRDefault="007D0527" w:rsidP="008C2BE1"/>
        </w:tc>
        <w:tc>
          <w:tcPr>
            <w:tcW w:w="1590" w:type="dxa"/>
          </w:tcPr>
          <w:p w14:paraId="122424A5" w14:textId="77777777" w:rsidR="007D0527" w:rsidRDefault="007D0527" w:rsidP="008C2BE1">
            <w:r>
              <w:rPr>
                <w:rFonts w:hint="eastAsia"/>
              </w:rPr>
              <w:t>是</w:t>
            </w:r>
          </w:p>
        </w:tc>
        <w:tc>
          <w:tcPr>
            <w:tcW w:w="1615" w:type="dxa"/>
          </w:tcPr>
          <w:p w14:paraId="0F9E82EC" w14:textId="77777777" w:rsidR="007D0527" w:rsidRDefault="007D0527" w:rsidP="008C2BE1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4F114BF5" w14:textId="77777777" w:rsidR="007D0527" w:rsidRDefault="007D0527" w:rsidP="008C2BE1">
            <w:r>
              <w:rPr>
                <w:rFonts w:hint="eastAsia"/>
              </w:rPr>
              <w:t>车队</w:t>
            </w:r>
            <w:r>
              <w:rPr>
                <w:rFonts w:hint="eastAsia"/>
              </w:rPr>
              <w:t>ID</w:t>
            </w:r>
          </w:p>
        </w:tc>
      </w:tr>
      <w:tr w:rsidR="007D0527" w14:paraId="5C2DC424" w14:textId="77777777" w:rsidTr="008C2BE1">
        <w:tc>
          <w:tcPr>
            <w:tcW w:w="1898" w:type="dxa"/>
          </w:tcPr>
          <w:p w14:paraId="28F99B2E" w14:textId="77777777" w:rsidR="007D0527" w:rsidRDefault="007D0527" w:rsidP="008C2BE1">
            <w:r>
              <w:rPr>
                <w:rFonts w:hint="eastAsia"/>
              </w:rPr>
              <w:t>Fleet</w:t>
            </w:r>
            <w:r>
              <w:t>UserID</w:t>
            </w:r>
          </w:p>
        </w:tc>
        <w:tc>
          <w:tcPr>
            <w:tcW w:w="1590" w:type="dxa"/>
          </w:tcPr>
          <w:p w14:paraId="0AC305B0" w14:textId="77777777" w:rsidR="007D0527" w:rsidRDefault="007D0527" w:rsidP="008C2BE1"/>
        </w:tc>
        <w:tc>
          <w:tcPr>
            <w:tcW w:w="1590" w:type="dxa"/>
          </w:tcPr>
          <w:p w14:paraId="76BDD978" w14:textId="77777777" w:rsidR="007D0527" w:rsidRDefault="007D0527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C4CDB0F" w14:textId="77777777" w:rsidR="007D0527" w:rsidRDefault="007D0527" w:rsidP="008C2BE1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5B7CC210" w14:textId="77777777" w:rsidR="007D0527" w:rsidRDefault="007D0527" w:rsidP="008C2BE1">
            <w:r>
              <w:rPr>
                <w:rFonts w:hint="eastAsia"/>
              </w:rPr>
              <w:t>司机</w:t>
            </w:r>
            <w:r>
              <w:rPr>
                <w:rFonts w:hint="eastAsia"/>
              </w:rPr>
              <w:t>ID</w:t>
            </w:r>
          </w:p>
        </w:tc>
      </w:tr>
      <w:tr w:rsidR="007D0527" w14:paraId="2A3E062F" w14:textId="77777777" w:rsidTr="008C2BE1">
        <w:tc>
          <w:tcPr>
            <w:tcW w:w="1898" w:type="dxa"/>
          </w:tcPr>
          <w:p w14:paraId="62CA7B3B" w14:textId="77777777" w:rsidR="007D0527" w:rsidRDefault="007D0527" w:rsidP="008C2BE1">
            <w:r>
              <w:t>CreateTime</w:t>
            </w:r>
          </w:p>
        </w:tc>
        <w:tc>
          <w:tcPr>
            <w:tcW w:w="1590" w:type="dxa"/>
          </w:tcPr>
          <w:p w14:paraId="0CE684B1" w14:textId="77777777" w:rsidR="007D0527" w:rsidRDefault="007D0527" w:rsidP="008C2BE1"/>
        </w:tc>
        <w:tc>
          <w:tcPr>
            <w:tcW w:w="1590" w:type="dxa"/>
          </w:tcPr>
          <w:p w14:paraId="027D3041" w14:textId="77777777" w:rsidR="007D0527" w:rsidRDefault="007D0527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17B0D8B3" w14:textId="77777777" w:rsidR="007D0527" w:rsidRDefault="007D0527" w:rsidP="008C2BE1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76760F83" w14:textId="77777777" w:rsidR="007D0527" w:rsidRDefault="007D0527" w:rsidP="008C2BE1">
            <w:r>
              <w:rPr>
                <w:rFonts w:hint="eastAsia"/>
              </w:rPr>
              <w:t>创建时间</w:t>
            </w:r>
          </w:p>
        </w:tc>
      </w:tr>
      <w:tr w:rsidR="007D0527" w14:paraId="0D70A1F4" w14:textId="77777777" w:rsidTr="008C2BE1">
        <w:tc>
          <w:tcPr>
            <w:tcW w:w="1898" w:type="dxa"/>
          </w:tcPr>
          <w:p w14:paraId="287FFAA3" w14:textId="77777777" w:rsidR="007D0527" w:rsidRDefault="007D0527" w:rsidP="008C2BE1">
            <w:r>
              <w:t>A</w:t>
            </w:r>
            <w:r>
              <w:rPr>
                <w:rFonts w:hint="eastAsia"/>
              </w:rPr>
              <w:t>vailable</w:t>
            </w:r>
            <w:r>
              <w:t>Time</w:t>
            </w:r>
          </w:p>
        </w:tc>
        <w:tc>
          <w:tcPr>
            <w:tcW w:w="1590" w:type="dxa"/>
          </w:tcPr>
          <w:p w14:paraId="50BF1695" w14:textId="77777777" w:rsidR="007D0527" w:rsidRDefault="007D0527" w:rsidP="008C2BE1"/>
        </w:tc>
        <w:tc>
          <w:tcPr>
            <w:tcW w:w="1590" w:type="dxa"/>
          </w:tcPr>
          <w:p w14:paraId="4DD22406" w14:textId="77777777" w:rsidR="007D0527" w:rsidRDefault="007D0527" w:rsidP="008C2BE1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11BCE87A" w14:textId="77777777" w:rsidR="007D0527" w:rsidRDefault="007D0527" w:rsidP="008C2BE1">
            <w:r>
              <w:t>Varchar</w:t>
            </w:r>
          </w:p>
        </w:tc>
        <w:tc>
          <w:tcPr>
            <w:tcW w:w="1603" w:type="dxa"/>
          </w:tcPr>
          <w:p w14:paraId="172F522F" w14:textId="77777777" w:rsidR="007D0527" w:rsidRDefault="007D0527" w:rsidP="008C2BE1">
            <w:r>
              <w:rPr>
                <w:rFonts w:hint="eastAsia"/>
              </w:rPr>
              <w:t>有效时间</w:t>
            </w:r>
          </w:p>
        </w:tc>
      </w:tr>
    </w:tbl>
    <w:p w14:paraId="3501CF0E" w14:textId="77777777" w:rsidR="007D0527" w:rsidRDefault="007D0527">
      <w:pPr>
        <w:rPr>
          <w:b/>
        </w:rPr>
      </w:pPr>
    </w:p>
    <w:p w14:paraId="21711585" w14:textId="77777777" w:rsidR="007D0527" w:rsidRDefault="007D0527">
      <w:pPr>
        <w:rPr>
          <w:b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98"/>
        <w:gridCol w:w="1590"/>
        <w:gridCol w:w="1590"/>
        <w:gridCol w:w="1615"/>
        <w:gridCol w:w="1603"/>
      </w:tblGrid>
      <w:tr w:rsidR="00FA0268" w14:paraId="3741B6E7" w14:textId="77777777" w:rsidTr="005F1FED">
        <w:tc>
          <w:tcPr>
            <w:tcW w:w="8296" w:type="dxa"/>
            <w:gridSpan w:val="5"/>
          </w:tcPr>
          <w:p w14:paraId="0A534318" w14:textId="77777777" w:rsidR="00FA0268" w:rsidRDefault="00FA0268" w:rsidP="00FA0268">
            <w:pPr>
              <w:jc w:val="center"/>
            </w:pPr>
            <w:r>
              <w:rPr>
                <w:rFonts w:hint="eastAsia"/>
              </w:rPr>
              <w:t>Order</w:t>
            </w:r>
            <w:r>
              <w:t>Detail</w:t>
            </w:r>
            <w:r>
              <w:t>订单详情表</w:t>
            </w:r>
          </w:p>
        </w:tc>
      </w:tr>
      <w:tr w:rsidR="00424D99" w14:paraId="7925C07D" w14:textId="77777777" w:rsidTr="005F1FED">
        <w:tc>
          <w:tcPr>
            <w:tcW w:w="1898" w:type="dxa"/>
          </w:tcPr>
          <w:p w14:paraId="6F1284D2" w14:textId="77777777" w:rsidR="00424D99" w:rsidRDefault="00424D99" w:rsidP="005F1FED">
            <w:r>
              <w:rPr>
                <w:rFonts w:hint="eastAsia"/>
              </w:rPr>
              <w:t>Id</w:t>
            </w:r>
          </w:p>
        </w:tc>
        <w:tc>
          <w:tcPr>
            <w:tcW w:w="1590" w:type="dxa"/>
          </w:tcPr>
          <w:p w14:paraId="347E6261" w14:textId="77777777" w:rsidR="00424D99" w:rsidRDefault="00424D99" w:rsidP="005F1FED"/>
        </w:tc>
        <w:tc>
          <w:tcPr>
            <w:tcW w:w="1590" w:type="dxa"/>
          </w:tcPr>
          <w:p w14:paraId="6F90E0E7" w14:textId="77777777" w:rsidR="00424D99" w:rsidRDefault="00424D99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2410EA91" w14:textId="77777777" w:rsidR="00424D99" w:rsidRDefault="00424D99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38037ED7" w14:textId="77777777" w:rsidR="00424D99" w:rsidRDefault="00424D99" w:rsidP="005F1FED"/>
        </w:tc>
      </w:tr>
      <w:tr w:rsidR="00424D99" w14:paraId="52F5A5E7" w14:textId="77777777" w:rsidTr="005F1FED">
        <w:tc>
          <w:tcPr>
            <w:tcW w:w="1898" w:type="dxa"/>
          </w:tcPr>
          <w:p w14:paraId="38567911" w14:textId="77777777" w:rsidR="00424D99" w:rsidRDefault="00424D99" w:rsidP="005F1FED">
            <w:r>
              <w:rPr>
                <w:rFonts w:hint="eastAsia"/>
              </w:rPr>
              <w:t>Order</w:t>
            </w:r>
            <w:r>
              <w:t>Id</w:t>
            </w:r>
          </w:p>
        </w:tc>
        <w:tc>
          <w:tcPr>
            <w:tcW w:w="1590" w:type="dxa"/>
          </w:tcPr>
          <w:p w14:paraId="686F4C2D" w14:textId="77777777" w:rsidR="00424D99" w:rsidRDefault="00424D99" w:rsidP="005F1FED"/>
        </w:tc>
        <w:tc>
          <w:tcPr>
            <w:tcW w:w="1590" w:type="dxa"/>
          </w:tcPr>
          <w:p w14:paraId="10CA53BC" w14:textId="77777777" w:rsidR="00424D99" w:rsidRDefault="00424D99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CFB10AA" w14:textId="77777777" w:rsidR="00424D99" w:rsidRDefault="00424D99" w:rsidP="005F1FED">
            <w:r>
              <w:rPr>
                <w:rFonts w:hint="eastAsia"/>
              </w:rPr>
              <w:t>Int</w:t>
            </w:r>
          </w:p>
        </w:tc>
        <w:tc>
          <w:tcPr>
            <w:tcW w:w="1603" w:type="dxa"/>
          </w:tcPr>
          <w:p w14:paraId="06BB1A89" w14:textId="77777777" w:rsidR="00424D99" w:rsidRDefault="00424D99" w:rsidP="005F1FED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</w:tr>
      <w:tr w:rsidR="00424D99" w14:paraId="7A5D9442" w14:textId="77777777" w:rsidTr="005F1FED">
        <w:tc>
          <w:tcPr>
            <w:tcW w:w="1898" w:type="dxa"/>
          </w:tcPr>
          <w:p w14:paraId="34EA683C" w14:textId="77777777" w:rsidR="00424D99" w:rsidRDefault="00424D99" w:rsidP="005F1FED">
            <w:r>
              <w:rPr>
                <w:rFonts w:hint="eastAsia"/>
              </w:rPr>
              <w:t>D</w:t>
            </w:r>
            <w:r>
              <w:t>eliverGoodsId</w:t>
            </w:r>
          </w:p>
        </w:tc>
        <w:tc>
          <w:tcPr>
            <w:tcW w:w="1590" w:type="dxa"/>
          </w:tcPr>
          <w:p w14:paraId="1FAD8D0E" w14:textId="77777777" w:rsidR="00424D99" w:rsidRDefault="00424D99" w:rsidP="005F1FED"/>
        </w:tc>
        <w:tc>
          <w:tcPr>
            <w:tcW w:w="1590" w:type="dxa"/>
          </w:tcPr>
          <w:p w14:paraId="600921F5" w14:textId="77777777" w:rsidR="00424D99" w:rsidRDefault="00424D99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5968A5F8" w14:textId="77777777" w:rsidR="00424D99" w:rsidRDefault="00424D99" w:rsidP="005F1FED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603" w:type="dxa"/>
          </w:tcPr>
          <w:p w14:paraId="1EB3FF80" w14:textId="77777777" w:rsidR="00424D99" w:rsidRDefault="00424D99" w:rsidP="005F1FED">
            <w:r>
              <w:rPr>
                <w:rFonts w:hint="eastAsia"/>
              </w:rPr>
              <w:t>发送货物</w:t>
            </w:r>
            <w:r>
              <w:rPr>
                <w:rFonts w:hint="eastAsia"/>
              </w:rPr>
              <w:t>ID</w:t>
            </w:r>
          </w:p>
        </w:tc>
      </w:tr>
      <w:tr w:rsidR="008C3C0C" w14:paraId="7C3FACFF" w14:textId="77777777" w:rsidTr="005F1FED">
        <w:tc>
          <w:tcPr>
            <w:tcW w:w="1898" w:type="dxa"/>
          </w:tcPr>
          <w:p w14:paraId="730DA21B" w14:textId="77777777" w:rsidR="008C3C0C" w:rsidRDefault="008C3C0C" w:rsidP="005F1FED">
            <w:r>
              <w:rPr>
                <w:rFonts w:hint="eastAsia"/>
              </w:rPr>
              <w:t>D</w:t>
            </w:r>
            <w:r>
              <w:t>eliverId</w:t>
            </w:r>
          </w:p>
        </w:tc>
        <w:tc>
          <w:tcPr>
            <w:tcW w:w="1590" w:type="dxa"/>
          </w:tcPr>
          <w:p w14:paraId="6D10E901" w14:textId="77777777" w:rsidR="008C3C0C" w:rsidRDefault="008C3C0C" w:rsidP="005F1FED"/>
        </w:tc>
        <w:tc>
          <w:tcPr>
            <w:tcW w:w="1590" w:type="dxa"/>
          </w:tcPr>
          <w:p w14:paraId="3CC7CDAA" w14:textId="77777777" w:rsidR="008C3C0C" w:rsidRDefault="008C3C0C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5829C7CD" w14:textId="77777777" w:rsidR="008C3C0C" w:rsidRDefault="008C3C0C" w:rsidP="005F1FED">
            <w:r>
              <w:rPr>
                <w:rFonts w:hint="eastAsia"/>
              </w:rPr>
              <w:t>Int</w:t>
            </w:r>
          </w:p>
        </w:tc>
        <w:tc>
          <w:tcPr>
            <w:tcW w:w="1603" w:type="dxa"/>
          </w:tcPr>
          <w:p w14:paraId="55E2E388" w14:textId="77777777" w:rsidR="008C3C0C" w:rsidRDefault="008C3C0C" w:rsidP="005F1FED">
            <w:r>
              <w:rPr>
                <w:rFonts w:hint="eastAsia"/>
              </w:rPr>
              <w:t>发货人</w:t>
            </w:r>
            <w:r>
              <w:rPr>
                <w:rFonts w:hint="eastAsia"/>
              </w:rPr>
              <w:t>ID</w:t>
            </w:r>
          </w:p>
        </w:tc>
      </w:tr>
      <w:tr w:rsidR="0069214E" w14:paraId="127CC93E" w14:textId="77777777" w:rsidTr="005F1FED">
        <w:tc>
          <w:tcPr>
            <w:tcW w:w="1898" w:type="dxa"/>
          </w:tcPr>
          <w:p w14:paraId="31DCB59D" w14:textId="77777777" w:rsidR="0069214E" w:rsidRDefault="0069214E" w:rsidP="005F1FED">
            <w:r>
              <w:rPr>
                <w:rFonts w:hint="eastAsia"/>
              </w:rPr>
              <w:t>Fleet</w:t>
            </w:r>
            <w:r>
              <w:t>UserId</w:t>
            </w:r>
          </w:p>
        </w:tc>
        <w:tc>
          <w:tcPr>
            <w:tcW w:w="1590" w:type="dxa"/>
          </w:tcPr>
          <w:p w14:paraId="7B300EFD" w14:textId="77777777" w:rsidR="0069214E" w:rsidRDefault="0069214E" w:rsidP="005F1FED"/>
        </w:tc>
        <w:tc>
          <w:tcPr>
            <w:tcW w:w="1590" w:type="dxa"/>
          </w:tcPr>
          <w:p w14:paraId="7DBC00A2" w14:textId="77777777" w:rsidR="0069214E" w:rsidRDefault="0069214E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0714974" w14:textId="77777777" w:rsidR="0069214E" w:rsidRDefault="0069214E" w:rsidP="005F1FED">
            <w:r>
              <w:t>Int</w:t>
            </w:r>
          </w:p>
        </w:tc>
        <w:tc>
          <w:tcPr>
            <w:tcW w:w="1603" w:type="dxa"/>
          </w:tcPr>
          <w:p w14:paraId="051BB1B3" w14:textId="77777777" w:rsidR="0069214E" w:rsidRDefault="0069214E" w:rsidP="005F1FED">
            <w:r>
              <w:rPr>
                <w:rFonts w:hint="eastAsia"/>
              </w:rPr>
              <w:t>驾驶员</w:t>
            </w:r>
            <w:r>
              <w:rPr>
                <w:rFonts w:hint="eastAsia"/>
              </w:rPr>
              <w:t>ID</w:t>
            </w:r>
          </w:p>
        </w:tc>
      </w:tr>
      <w:tr w:rsidR="00FA0268" w14:paraId="35C6AAAF" w14:textId="77777777" w:rsidTr="005F1FED">
        <w:tc>
          <w:tcPr>
            <w:tcW w:w="1898" w:type="dxa"/>
          </w:tcPr>
          <w:p w14:paraId="5840FF40" w14:textId="77777777" w:rsidR="00FA0268" w:rsidRDefault="00FA0268" w:rsidP="005F1FED">
            <w:r>
              <w:rPr>
                <w:rFonts w:hint="eastAsia"/>
              </w:rPr>
              <w:t>Contac</w:t>
            </w:r>
            <w:r>
              <w:t>tName</w:t>
            </w:r>
          </w:p>
        </w:tc>
        <w:tc>
          <w:tcPr>
            <w:tcW w:w="1590" w:type="dxa"/>
          </w:tcPr>
          <w:p w14:paraId="508D2F23" w14:textId="77777777" w:rsidR="00FA0268" w:rsidRDefault="00FA0268" w:rsidP="005F1FED"/>
        </w:tc>
        <w:tc>
          <w:tcPr>
            <w:tcW w:w="1590" w:type="dxa"/>
          </w:tcPr>
          <w:p w14:paraId="53563957" w14:textId="77777777" w:rsidR="00FA0268" w:rsidRDefault="00FA026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2DE2A077" w14:textId="77777777" w:rsidR="00FA0268" w:rsidRDefault="00FA0268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6A32B13F" w14:textId="77777777" w:rsidR="00FA0268" w:rsidRDefault="00FA0268" w:rsidP="005F1FED">
            <w:r>
              <w:rPr>
                <w:rFonts w:hint="eastAsia"/>
              </w:rPr>
              <w:t>联系人姓名</w:t>
            </w:r>
          </w:p>
        </w:tc>
      </w:tr>
      <w:tr w:rsidR="00FA0268" w14:paraId="64E94A60" w14:textId="77777777" w:rsidTr="005F1FED">
        <w:tc>
          <w:tcPr>
            <w:tcW w:w="1898" w:type="dxa"/>
          </w:tcPr>
          <w:p w14:paraId="218ECB86" w14:textId="77777777" w:rsidR="00FA0268" w:rsidRDefault="00FA0268" w:rsidP="005F1FED">
            <w:r>
              <w:t>ContactNumber</w:t>
            </w:r>
          </w:p>
        </w:tc>
        <w:tc>
          <w:tcPr>
            <w:tcW w:w="1590" w:type="dxa"/>
          </w:tcPr>
          <w:p w14:paraId="7E22A63F" w14:textId="77777777" w:rsidR="00FA0268" w:rsidRDefault="00FA0268" w:rsidP="005F1FED"/>
        </w:tc>
        <w:tc>
          <w:tcPr>
            <w:tcW w:w="1590" w:type="dxa"/>
          </w:tcPr>
          <w:p w14:paraId="1250C589" w14:textId="77777777" w:rsidR="00FA0268" w:rsidRDefault="00FA026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FB6DBFB" w14:textId="77777777" w:rsidR="00FA0268" w:rsidRDefault="00FA0268" w:rsidP="005F1FED">
            <w:r>
              <w:t>Varchar</w:t>
            </w:r>
          </w:p>
        </w:tc>
        <w:tc>
          <w:tcPr>
            <w:tcW w:w="1603" w:type="dxa"/>
          </w:tcPr>
          <w:p w14:paraId="65220366" w14:textId="77777777" w:rsidR="00FA0268" w:rsidRDefault="00FA0268" w:rsidP="005F1FED">
            <w:r>
              <w:rPr>
                <w:rFonts w:hint="eastAsia"/>
              </w:rPr>
              <w:t>联系人电话</w:t>
            </w:r>
          </w:p>
        </w:tc>
      </w:tr>
      <w:tr w:rsidR="00FA0268" w14:paraId="5B71E197" w14:textId="77777777" w:rsidTr="005F1FED">
        <w:tc>
          <w:tcPr>
            <w:tcW w:w="1898" w:type="dxa"/>
          </w:tcPr>
          <w:p w14:paraId="64D73B69" w14:textId="77777777" w:rsidR="00FA0268" w:rsidRDefault="00FA0268" w:rsidP="005F1FED">
            <w:r>
              <w:t>DeliverAreadId</w:t>
            </w:r>
          </w:p>
        </w:tc>
        <w:tc>
          <w:tcPr>
            <w:tcW w:w="1590" w:type="dxa"/>
          </w:tcPr>
          <w:p w14:paraId="300F129F" w14:textId="77777777" w:rsidR="00FA0268" w:rsidRDefault="00FA0268" w:rsidP="005F1FED"/>
        </w:tc>
        <w:tc>
          <w:tcPr>
            <w:tcW w:w="1590" w:type="dxa"/>
          </w:tcPr>
          <w:p w14:paraId="4D4A31AE" w14:textId="77777777" w:rsidR="00FA0268" w:rsidRDefault="00FA026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260CAD6" w14:textId="77777777" w:rsidR="00FA0268" w:rsidRDefault="00FA0268" w:rsidP="005F1FED">
            <w:r>
              <w:t>Int</w:t>
            </w:r>
          </w:p>
        </w:tc>
        <w:tc>
          <w:tcPr>
            <w:tcW w:w="1603" w:type="dxa"/>
          </w:tcPr>
          <w:p w14:paraId="4652396D" w14:textId="77777777" w:rsidR="00FA0268" w:rsidRDefault="00FA0268" w:rsidP="005F1FED">
            <w:r>
              <w:rPr>
                <w:rFonts w:hint="eastAsia"/>
              </w:rPr>
              <w:t>发货地区域</w:t>
            </w:r>
          </w:p>
        </w:tc>
      </w:tr>
      <w:tr w:rsidR="00FA0268" w14:paraId="2935A519" w14:textId="77777777" w:rsidTr="005F1FED">
        <w:tc>
          <w:tcPr>
            <w:tcW w:w="1898" w:type="dxa"/>
          </w:tcPr>
          <w:p w14:paraId="3AE83346" w14:textId="77777777" w:rsidR="00FA0268" w:rsidRDefault="00FA0268" w:rsidP="005F1FED">
            <w:r>
              <w:rPr>
                <w:rFonts w:hint="eastAsia"/>
              </w:rPr>
              <w:t>DeliverAddress</w:t>
            </w:r>
          </w:p>
        </w:tc>
        <w:tc>
          <w:tcPr>
            <w:tcW w:w="1590" w:type="dxa"/>
          </w:tcPr>
          <w:p w14:paraId="7903E0F7" w14:textId="77777777" w:rsidR="00FA0268" w:rsidRDefault="00FA0268" w:rsidP="005F1FED"/>
        </w:tc>
        <w:tc>
          <w:tcPr>
            <w:tcW w:w="1590" w:type="dxa"/>
          </w:tcPr>
          <w:p w14:paraId="24DA4A16" w14:textId="77777777" w:rsidR="00FA0268" w:rsidRDefault="00FA026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6558E643" w14:textId="77777777" w:rsidR="00FA0268" w:rsidRDefault="00FA0268" w:rsidP="005F1FED">
            <w:r>
              <w:t>Varchar</w:t>
            </w:r>
          </w:p>
        </w:tc>
        <w:tc>
          <w:tcPr>
            <w:tcW w:w="1603" w:type="dxa"/>
          </w:tcPr>
          <w:p w14:paraId="1E8681FE" w14:textId="77777777" w:rsidR="00FA0268" w:rsidRDefault="00FA0268" w:rsidP="005F1FED">
            <w:r>
              <w:rPr>
                <w:rFonts w:hint="eastAsia"/>
              </w:rPr>
              <w:t>发货详细地址</w:t>
            </w:r>
          </w:p>
        </w:tc>
      </w:tr>
      <w:tr w:rsidR="00FA0268" w14:paraId="07AC17BD" w14:textId="77777777" w:rsidTr="005F1FED">
        <w:tc>
          <w:tcPr>
            <w:tcW w:w="1898" w:type="dxa"/>
          </w:tcPr>
          <w:p w14:paraId="0A0B6FED" w14:textId="77777777" w:rsidR="00FA0268" w:rsidRDefault="00FA0268" w:rsidP="005F1FED">
            <w:r>
              <w:t>Contact</w:t>
            </w:r>
            <w:r>
              <w:rPr>
                <w:rFonts w:hint="eastAsia"/>
              </w:rPr>
              <w:t>AreaId</w:t>
            </w:r>
          </w:p>
        </w:tc>
        <w:tc>
          <w:tcPr>
            <w:tcW w:w="1590" w:type="dxa"/>
          </w:tcPr>
          <w:p w14:paraId="73D18148" w14:textId="77777777" w:rsidR="00FA0268" w:rsidRDefault="00FA0268" w:rsidP="005F1FED"/>
        </w:tc>
        <w:tc>
          <w:tcPr>
            <w:tcW w:w="1590" w:type="dxa"/>
          </w:tcPr>
          <w:p w14:paraId="47598B1C" w14:textId="77777777" w:rsidR="00FA0268" w:rsidRDefault="00FA026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513A9700" w14:textId="77777777" w:rsidR="00FA0268" w:rsidRDefault="00FA0268" w:rsidP="005F1FED">
            <w:r>
              <w:t>Int</w:t>
            </w:r>
          </w:p>
        </w:tc>
        <w:tc>
          <w:tcPr>
            <w:tcW w:w="1603" w:type="dxa"/>
          </w:tcPr>
          <w:p w14:paraId="4FBFAF12" w14:textId="77777777" w:rsidR="00FA0268" w:rsidRDefault="00FA0268" w:rsidP="005F1FED">
            <w:r>
              <w:rPr>
                <w:rFonts w:hint="eastAsia"/>
              </w:rPr>
              <w:t>联系人区域</w:t>
            </w:r>
          </w:p>
        </w:tc>
      </w:tr>
      <w:tr w:rsidR="00FA0268" w14:paraId="578DA92A" w14:textId="77777777" w:rsidTr="005F1FED">
        <w:tc>
          <w:tcPr>
            <w:tcW w:w="1898" w:type="dxa"/>
          </w:tcPr>
          <w:p w14:paraId="70176B19" w14:textId="77777777" w:rsidR="00FA0268" w:rsidRDefault="00FA0268" w:rsidP="005F1FED">
            <w:r>
              <w:rPr>
                <w:rFonts w:hint="eastAsia"/>
              </w:rPr>
              <w:t>Take</w:t>
            </w:r>
            <w:r>
              <w:t>A</w:t>
            </w:r>
            <w:r>
              <w:rPr>
                <w:rFonts w:hint="eastAsia"/>
              </w:rPr>
              <w:t>ddress</w:t>
            </w:r>
          </w:p>
        </w:tc>
        <w:tc>
          <w:tcPr>
            <w:tcW w:w="1590" w:type="dxa"/>
          </w:tcPr>
          <w:p w14:paraId="4D749C30" w14:textId="77777777" w:rsidR="00FA0268" w:rsidRDefault="00FA0268" w:rsidP="005F1FED"/>
        </w:tc>
        <w:tc>
          <w:tcPr>
            <w:tcW w:w="1590" w:type="dxa"/>
          </w:tcPr>
          <w:p w14:paraId="0D98ABE4" w14:textId="77777777" w:rsidR="00FA0268" w:rsidRDefault="00FA026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5070420" w14:textId="77777777" w:rsidR="00FA0268" w:rsidRDefault="00FA0268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6935FF3D" w14:textId="77777777" w:rsidR="00FA0268" w:rsidRDefault="00FA0268" w:rsidP="005F1FED">
            <w:r>
              <w:t>收获详细地址</w:t>
            </w:r>
          </w:p>
        </w:tc>
      </w:tr>
      <w:tr w:rsidR="00FA0268" w14:paraId="5EE6327C" w14:textId="77777777" w:rsidTr="005F1FED">
        <w:tc>
          <w:tcPr>
            <w:tcW w:w="1898" w:type="dxa"/>
          </w:tcPr>
          <w:p w14:paraId="709FA093" w14:textId="77777777" w:rsidR="00FA0268" w:rsidRDefault="00FA0268" w:rsidP="005F1FED">
            <w:r>
              <w:t>CreateTime</w:t>
            </w:r>
          </w:p>
        </w:tc>
        <w:tc>
          <w:tcPr>
            <w:tcW w:w="1590" w:type="dxa"/>
          </w:tcPr>
          <w:p w14:paraId="36E00BF5" w14:textId="77777777" w:rsidR="00FA0268" w:rsidRDefault="00FA0268" w:rsidP="005F1FED"/>
        </w:tc>
        <w:tc>
          <w:tcPr>
            <w:tcW w:w="1590" w:type="dxa"/>
          </w:tcPr>
          <w:p w14:paraId="4C3786DA" w14:textId="77777777" w:rsidR="00FA0268" w:rsidRDefault="00FA026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093D32AA" w14:textId="77777777" w:rsidR="00FA0268" w:rsidRDefault="00FA0268" w:rsidP="005F1FED">
            <w:r>
              <w:t>V</w:t>
            </w:r>
            <w:r>
              <w:rPr>
                <w:rFonts w:hint="eastAsia"/>
              </w:rPr>
              <w:t>archar</w:t>
            </w:r>
          </w:p>
        </w:tc>
        <w:tc>
          <w:tcPr>
            <w:tcW w:w="1603" w:type="dxa"/>
          </w:tcPr>
          <w:p w14:paraId="0BCD5297" w14:textId="77777777" w:rsidR="00FA0268" w:rsidRDefault="00FA0268" w:rsidP="005F1FED">
            <w:r>
              <w:rPr>
                <w:rFonts w:hint="eastAsia"/>
              </w:rPr>
              <w:t>创建时间</w:t>
            </w:r>
          </w:p>
        </w:tc>
      </w:tr>
      <w:tr w:rsidR="00FA0268" w14:paraId="3BE7F819" w14:textId="77777777" w:rsidTr="005F1FED">
        <w:tc>
          <w:tcPr>
            <w:tcW w:w="1898" w:type="dxa"/>
          </w:tcPr>
          <w:p w14:paraId="402BB1C3" w14:textId="77777777" w:rsidR="00FA0268" w:rsidRDefault="00FA0268" w:rsidP="005F1FED">
            <w:r>
              <w:t>A</w:t>
            </w:r>
            <w:r>
              <w:rPr>
                <w:rFonts w:hint="eastAsia"/>
              </w:rPr>
              <w:t>vailable</w:t>
            </w:r>
            <w:r>
              <w:t>Time</w:t>
            </w:r>
          </w:p>
        </w:tc>
        <w:tc>
          <w:tcPr>
            <w:tcW w:w="1590" w:type="dxa"/>
          </w:tcPr>
          <w:p w14:paraId="674F6333" w14:textId="77777777" w:rsidR="00FA0268" w:rsidRDefault="00FA0268" w:rsidP="005F1FED"/>
        </w:tc>
        <w:tc>
          <w:tcPr>
            <w:tcW w:w="1590" w:type="dxa"/>
          </w:tcPr>
          <w:p w14:paraId="6B9D81CD" w14:textId="77777777" w:rsidR="00FA0268" w:rsidRDefault="00FA026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1489935B" w14:textId="77777777" w:rsidR="00FA0268" w:rsidRDefault="00FA0268" w:rsidP="005F1FED">
            <w:r>
              <w:t>Varchar</w:t>
            </w:r>
          </w:p>
        </w:tc>
        <w:tc>
          <w:tcPr>
            <w:tcW w:w="1603" w:type="dxa"/>
          </w:tcPr>
          <w:p w14:paraId="7CE6C386" w14:textId="77777777" w:rsidR="00FA0268" w:rsidRDefault="00FA0268" w:rsidP="005F1FED">
            <w:r>
              <w:rPr>
                <w:rFonts w:hint="eastAsia"/>
              </w:rPr>
              <w:t>有效时间</w:t>
            </w:r>
          </w:p>
        </w:tc>
      </w:tr>
      <w:tr w:rsidR="00FA0268" w14:paraId="088D904F" w14:textId="77777777" w:rsidTr="005F1FED">
        <w:tc>
          <w:tcPr>
            <w:tcW w:w="1898" w:type="dxa"/>
          </w:tcPr>
          <w:p w14:paraId="4D2599D8" w14:textId="77777777" w:rsidR="00FA0268" w:rsidRDefault="00FA0268" w:rsidP="005F1FED">
            <w:r>
              <w:t>Remark</w:t>
            </w:r>
          </w:p>
        </w:tc>
        <w:tc>
          <w:tcPr>
            <w:tcW w:w="1590" w:type="dxa"/>
          </w:tcPr>
          <w:p w14:paraId="368BC73D" w14:textId="77777777" w:rsidR="00FA0268" w:rsidRDefault="00FA0268" w:rsidP="005F1FED"/>
        </w:tc>
        <w:tc>
          <w:tcPr>
            <w:tcW w:w="1590" w:type="dxa"/>
          </w:tcPr>
          <w:p w14:paraId="2B674BD9" w14:textId="77777777" w:rsidR="00FA0268" w:rsidRDefault="00FA0268" w:rsidP="005F1FED">
            <w:r>
              <w:rPr>
                <w:rFonts w:hint="eastAsia"/>
              </w:rPr>
              <w:t>否</w:t>
            </w:r>
          </w:p>
        </w:tc>
        <w:tc>
          <w:tcPr>
            <w:tcW w:w="1615" w:type="dxa"/>
          </w:tcPr>
          <w:p w14:paraId="34D591C2" w14:textId="77777777" w:rsidR="00FA0268" w:rsidRDefault="00FA0268" w:rsidP="005F1FED">
            <w:r>
              <w:t>Varchar</w:t>
            </w:r>
          </w:p>
        </w:tc>
        <w:tc>
          <w:tcPr>
            <w:tcW w:w="1603" w:type="dxa"/>
          </w:tcPr>
          <w:p w14:paraId="004595B9" w14:textId="77777777" w:rsidR="00FA0268" w:rsidRDefault="00FA0268" w:rsidP="005F1FED">
            <w:r>
              <w:rPr>
                <w:rFonts w:hint="eastAsia"/>
              </w:rPr>
              <w:t>备注</w:t>
            </w:r>
          </w:p>
        </w:tc>
      </w:tr>
    </w:tbl>
    <w:p w14:paraId="39E5DFB9" w14:textId="77777777" w:rsidR="00FA0268" w:rsidRDefault="00FA0268">
      <w:pPr>
        <w:rPr>
          <w:b/>
        </w:rPr>
      </w:pPr>
    </w:p>
    <w:p w14:paraId="42C486D4" w14:textId="77777777" w:rsidR="008648CA" w:rsidRDefault="008648CA" w:rsidP="00F059C6">
      <w:pPr>
        <w:pStyle w:val="2"/>
      </w:pPr>
      <w:bookmarkStart w:id="3" w:name="_Toc435319693"/>
      <w:r>
        <w:rPr>
          <w:rFonts w:hint="eastAsia"/>
        </w:rPr>
        <w:lastRenderedPageBreak/>
        <w:t>业务流程</w:t>
      </w:r>
      <w:bookmarkEnd w:id="3"/>
    </w:p>
    <w:p w14:paraId="08753A47" w14:textId="77777777" w:rsidR="005F1FED" w:rsidRPr="005F1FED" w:rsidRDefault="005F1FED" w:rsidP="005F1FED">
      <w:r>
        <w:object w:dxaOrig="10426" w:dyaOrig="16605" w14:anchorId="03665355">
          <v:shape id="_x0000_i1025" type="#_x0000_t75" style="width:404.95pt;height:645.1pt" o:ole="">
            <v:imagedata r:id="rId9" o:title=""/>
          </v:shape>
          <o:OLEObject Type="Embed" ProgID="Visio.Drawing.15" ShapeID="_x0000_i1025" DrawAspect="Content" ObjectID="_1510220090" r:id="rId10"/>
        </w:object>
      </w:r>
    </w:p>
    <w:sectPr w:rsidR="005F1FED" w:rsidRPr="005F1F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FD7823" w14:textId="77777777" w:rsidR="0068192C" w:rsidRDefault="0068192C" w:rsidP="008648CA">
      <w:r>
        <w:separator/>
      </w:r>
    </w:p>
  </w:endnote>
  <w:endnote w:type="continuationSeparator" w:id="0">
    <w:p w14:paraId="53F6B965" w14:textId="77777777" w:rsidR="0068192C" w:rsidRDefault="0068192C" w:rsidP="008648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BCD444B" w14:textId="77777777" w:rsidR="0068192C" w:rsidRDefault="0068192C" w:rsidP="008648CA">
      <w:r>
        <w:separator/>
      </w:r>
    </w:p>
  </w:footnote>
  <w:footnote w:type="continuationSeparator" w:id="0">
    <w:p w14:paraId="6CC1CDB5" w14:textId="77777777" w:rsidR="0068192C" w:rsidRDefault="0068192C" w:rsidP="008648C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01C5"/>
    <w:rsid w:val="00033421"/>
    <w:rsid w:val="000564F9"/>
    <w:rsid w:val="00062910"/>
    <w:rsid w:val="000C236D"/>
    <w:rsid w:val="000E4B36"/>
    <w:rsid w:val="00103BD2"/>
    <w:rsid w:val="0011590F"/>
    <w:rsid w:val="00162B03"/>
    <w:rsid w:val="00174653"/>
    <w:rsid w:val="001C109D"/>
    <w:rsid w:val="001C74A1"/>
    <w:rsid w:val="0024057C"/>
    <w:rsid w:val="00263B9D"/>
    <w:rsid w:val="00280B43"/>
    <w:rsid w:val="00284421"/>
    <w:rsid w:val="0029011C"/>
    <w:rsid w:val="00321D11"/>
    <w:rsid w:val="00323744"/>
    <w:rsid w:val="003A0542"/>
    <w:rsid w:val="003C68F4"/>
    <w:rsid w:val="003C6C45"/>
    <w:rsid w:val="003F55DB"/>
    <w:rsid w:val="00424D99"/>
    <w:rsid w:val="0043284A"/>
    <w:rsid w:val="0053327E"/>
    <w:rsid w:val="00551F7C"/>
    <w:rsid w:val="005766A7"/>
    <w:rsid w:val="005A6CE9"/>
    <w:rsid w:val="005D3EDF"/>
    <w:rsid w:val="005F1FED"/>
    <w:rsid w:val="00622A2E"/>
    <w:rsid w:val="00634378"/>
    <w:rsid w:val="0067101E"/>
    <w:rsid w:val="0067747A"/>
    <w:rsid w:val="0068192C"/>
    <w:rsid w:val="0069214E"/>
    <w:rsid w:val="006C5F90"/>
    <w:rsid w:val="00705D97"/>
    <w:rsid w:val="007302D4"/>
    <w:rsid w:val="007501C5"/>
    <w:rsid w:val="007643BB"/>
    <w:rsid w:val="007667E4"/>
    <w:rsid w:val="0078397E"/>
    <w:rsid w:val="007D0527"/>
    <w:rsid w:val="008648CA"/>
    <w:rsid w:val="008A369E"/>
    <w:rsid w:val="008B2A4F"/>
    <w:rsid w:val="008C3C0C"/>
    <w:rsid w:val="0095436A"/>
    <w:rsid w:val="009818BC"/>
    <w:rsid w:val="009F3F5F"/>
    <w:rsid w:val="00A440FA"/>
    <w:rsid w:val="00A464C5"/>
    <w:rsid w:val="00AC0096"/>
    <w:rsid w:val="00AE5FD4"/>
    <w:rsid w:val="00B00F07"/>
    <w:rsid w:val="00B27665"/>
    <w:rsid w:val="00B96937"/>
    <w:rsid w:val="00C03DA9"/>
    <w:rsid w:val="00C61E23"/>
    <w:rsid w:val="00CA0C50"/>
    <w:rsid w:val="00D33445"/>
    <w:rsid w:val="00DF61DB"/>
    <w:rsid w:val="00E3743C"/>
    <w:rsid w:val="00E52A95"/>
    <w:rsid w:val="00EC027C"/>
    <w:rsid w:val="00EE724B"/>
    <w:rsid w:val="00F01F38"/>
    <w:rsid w:val="00F059C6"/>
    <w:rsid w:val="00F33EBA"/>
    <w:rsid w:val="00F4389B"/>
    <w:rsid w:val="00F86F3E"/>
    <w:rsid w:val="00FA0268"/>
    <w:rsid w:val="00FF42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7D053072"/>
  <w15:chartTrackingRefBased/>
  <w15:docId w15:val="{11DD6A54-213C-431F-AD66-6C22CDBE46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648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059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501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8648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648CA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648C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648CA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648CA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8C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8648CA"/>
  </w:style>
  <w:style w:type="character" w:styleId="a8">
    <w:name w:val="Hyperlink"/>
    <w:basedOn w:val="a0"/>
    <w:uiPriority w:val="99"/>
    <w:unhideWhenUsed/>
    <w:rsid w:val="008648CA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F059C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BB9BBE9-2BD4-4A77-8094-B60C49E9CE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7</TotalTime>
  <Pages>7</Pages>
  <Words>568</Words>
  <Characters>3243</Characters>
  <Application>Microsoft Office Word</Application>
  <DocSecurity>0</DocSecurity>
  <Lines>27</Lines>
  <Paragraphs>7</Paragraphs>
  <ScaleCrop>false</ScaleCrop>
  <Company/>
  <LinksUpToDate>false</LinksUpToDate>
  <CharactersWithSpaces>3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oy Tian</dc:creator>
  <cp:keywords/>
  <dc:description/>
  <cp:lastModifiedBy>Troy Tian</cp:lastModifiedBy>
  <cp:revision>130</cp:revision>
  <dcterms:created xsi:type="dcterms:W3CDTF">2015-10-31T13:43:00Z</dcterms:created>
  <dcterms:modified xsi:type="dcterms:W3CDTF">2015-11-28T04:48:00Z</dcterms:modified>
</cp:coreProperties>
</file>